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6E70" w:rsidRDefault="00CC4411" w:rsidP="00EF6CBE">
      <w:pPr>
        <w:pStyle w:val="a5"/>
        <w:jc w:val="center"/>
      </w:pPr>
      <w:r>
        <w:rPr>
          <w:rFonts w:hint="eastAsia"/>
        </w:rPr>
        <w:t>p</w:t>
      </w:r>
      <w:r w:rsidR="00981335">
        <w:rPr>
          <w:rFonts w:hint="eastAsia"/>
        </w:rPr>
        <w:t>esxp</w:t>
      </w:r>
      <w:r w:rsidR="00981335">
        <w:rPr>
          <w:rFonts w:hint="eastAsia"/>
        </w:rPr>
        <w:t>大师联赛设计文档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E20A92" w:rsidTr="00E20A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E20A92" w:rsidRDefault="00E20A92">
            <w:pPr>
              <w:pStyle w:val="af3"/>
            </w:pPr>
            <w:r>
              <w:rPr>
                <w:rFonts w:hint="eastAsia"/>
              </w:rPr>
              <w:t>版本</w:t>
            </w:r>
          </w:p>
        </w:tc>
        <w:tc>
          <w:tcPr>
            <w:tcW w:w="2130" w:type="dxa"/>
          </w:tcPr>
          <w:p w:rsidR="00E20A92" w:rsidRDefault="00E20A92" w:rsidP="00DE4B62">
            <w:pPr>
              <w:pStyle w:val="af3"/>
              <w:ind w:firstLineChars="50" w:firstLine="10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作者</w:t>
            </w:r>
          </w:p>
        </w:tc>
        <w:tc>
          <w:tcPr>
            <w:tcW w:w="2131" w:type="dxa"/>
          </w:tcPr>
          <w:p w:rsidR="00E20A92" w:rsidRDefault="00E20A92" w:rsidP="00DE4B62">
            <w:pPr>
              <w:pStyle w:val="af3"/>
              <w:ind w:firstLineChars="200" w:firstLine="40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日期</w:t>
            </w:r>
          </w:p>
        </w:tc>
        <w:tc>
          <w:tcPr>
            <w:tcW w:w="2131" w:type="dxa"/>
          </w:tcPr>
          <w:p w:rsidR="00E20A92" w:rsidRDefault="00E20A92">
            <w:pPr>
              <w:pStyle w:val="af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E20A92" w:rsidTr="00E2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E20A92" w:rsidRDefault="00E20A92">
            <w:pPr>
              <w:pStyle w:val="af3"/>
            </w:pPr>
            <w:r>
              <w:rPr>
                <w:rFonts w:hint="eastAsia"/>
              </w:rPr>
              <w:t>0.1</w:t>
            </w:r>
          </w:p>
        </w:tc>
        <w:tc>
          <w:tcPr>
            <w:tcW w:w="2130" w:type="dxa"/>
          </w:tcPr>
          <w:p w:rsidR="00E20A92" w:rsidRDefault="00E20A92">
            <w:pPr>
              <w:pStyle w:val="af3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甘先志</w:t>
            </w:r>
          </w:p>
        </w:tc>
        <w:tc>
          <w:tcPr>
            <w:tcW w:w="2131" w:type="dxa"/>
          </w:tcPr>
          <w:p w:rsidR="00E20A92" w:rsidRDefault="00E20A92">
            <w:pPr>
              <w:pStyle w:val="af3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9</w:t>
            </w:r>
            <w:r>
              <w:rPr>
                <w:rFonts w:hint="eastAsia"/>
              </w:rPr>
              <w:t>日</w:t>
            </w:r>
          </w:p>
        </w:tc>
        <w:tc>
          <w:tcPr>
            <w:tcW w:w="2131" w:type="dxa"/>
          </w:tcPr>
          <w:p w:rsidR="00E20A92" w:rsidRDefault="00E20A92">
            <w:pPr>
              <w:pStyle w:val="af3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创建</w:t>
            </w:r>
          </w:p>
        </w:tc>
      </w:tr>
    </w:tbl>
    <w:p w:rsidR="000D6E70" w:rsidRDefault="000D6E70">
      <w:pPr>
        <w:pStyle w:val="af3"/>
      </w:pPr>
    </w:p>
    <w:p w:rsidR="00981335" w:rsidRDefault="0099362E" w:rsidP="00982516">
      <w:pPr>
        <w:pStyle w:val="1"/>
      </w:pPr>
      <w:r>
        <w:rPr>
          <w:rFonts w:hint="eastAsia"/>
        </w:rPr>
        <w:t>系统介绍</w:t>
      </w:r>
    </w:p>
    <w:p w:rsidR="008B68D7" w:rsidRPr="00C07FA7" w:rsidRDefault="008B68D7" w:rsidP="00C07FA7">
      <w:pPr>
        <w:ind w:firstLine="420"/>
      </w:pPr>
      <w:r w:rsidRPr="00C07FA7">
        <w:rPr>
          <w:rFonts w:hint="eastAsia"/>
        </w:rPr>
        <w:t>PesXp</w:t>
      </w:r>
      <w:r w:rsidRPr="00C07FA7">
        <w:rPr>
          <w:rFonts w:hint="eastAsia"/>
        </w:rPr>
        <w:t>大师联赛系统，主要目的为正版实况足球用户提供更好、更真实的线上足球联赛体验。</w:t>
      </w:r>
    </w:p>
    <w:p w:rsidR="0099362E" w:rsidRDefault="008B68D7" w:rsidP="00C07FA7">
      <w:pPr>
        <w:ind w:firstLine="420"/>
      </w:pPr>
      <w:r w:rsidRPr="00C07FA7">
        <w:rPr>
          <w:rFonts w:hint="eastAsia"/>
        </w:rPr>
        <w:t>为了让参与线上联赛的队员有更高的投入度，让联赛组织者能够更省心，</w:t>
      </w:r>
      <w:r w:rsidRPr="00C07FA7">
        <w:rPr>
          <w:rFonts w:hint="eastAsia"/>
        </w:rPr>
        <w:t>PesXp</w:t>
      </w:r>
      <w:r w:rsidRPr="00C07FA7">
        <w:rPr>
          <w:rFonts w:hint="eastAsia"/>
        </w:rPr>
        <w:t>大师联赛系统将最大限度模拟实况足球系列单机版大师联赛的赛制、赛程、转</w:t>
      </w:r>
      <w:r w:rsidR="0059136F" w:rsidRPr="00C07FA7">
        <w:rPr>
          <w:rFonts w:hint="eastAsia"/>
        </w:rPr>
        <w:t>会、升降级、荣誉厅和各种排行榜等特性，</w:t>
      </w:r>
      <w:r w:rsidR="00544B71">
        <w:rPr>
          <w:rFonts w:hint="eastAsia"/>
        </w:rPr>
        <w:t>以联赛组织者</w:t>
      </w:r>
      <w:r w:rsidR="00974DD3">
        <w:rPr>
          <w:rFonts w:hint="eastAsia"/>
        </w:rPr>
        <w:t>管理的联赛</w:t>
      </w:r>
      <w:r w:rsidR="00544B71">
        <w:rPr>
          <w:rFonts w:hint="eastAsia"/>
        </w:rPr>
        <w:t>为核心，开展各种联赛</w:t>
      </w:r>
      <w:r w:rsidR="00974DD3">
        <w:rPr>
          <w:rFonts w:hint="eastAsia"/>
        </w:rPr>
        <w:t>和</w:t>
      </w:r>
      <w:r w:rsidR="00544B71">
        <w:rPr>
          <w:rFonts w:hint="eastAsia"/>
        </w:rPr>
        <w:t>杯赛，</w:t>
      </w:r>
      <w:r w:rsidR="0059136F" w:rsidRPr="00C07FA7">
        <w:rPr>
          <w:rFonts w:hint="eastAsia"/>
        </w:rPr>
        <w:t>为用户营造真实的足球体验，</w:t>
      </w:r>
      <w:r w:rsidRPr="00C07FA7">
        <w:rPr>
          <w:rFonts w:hint="eastAsia"/>
        </w:rPr>
        <w:t>联赛体验。</w:t>
      </w:r>
    </w:p>
    <w:p w:rsidR="00226C55" w:rsidRDefault="00226C55" w:rsidP="00C07FA7">
      <w:pPr>
        <w:ind w:firstLine="420"/>
      </w:pPr>
    </w:p>
    <w:p w:rsidR="00226C55" w:rsidRPr="00C07FA7" w:rsidRDefault="00C32A1C" w:rsidP="00C32A1C">
      <w:pPr>
        <w:spacing w:after="624" w:line="276" w:lineRule="auto"/>
      </w:pPr>
      <w:r>
        <w:br w:type="page"/>
      </w:r>
    </w:p>
    <w:p w:rsidR="00982516" w:rsidRDefault="0059136F" w:rsidP="0059136F">
      <w:pPr>
        <w:pStyle w:val="1"/>
      </w:pPr>
      <w:r>
        <w:rPr>
          <w:rFonts w:hint="eastAsia"/>
        </w:rPr>
        <w:lastRenderedPageBreak/>
        <w:t>系统流程</w:t>
      </w:r>
    </w:p>
    <w:p w:rsidR="00D85974" w:rsidRDefault="00974DD3" w:rsidP="00974DD3">
      <w:pPr>
        <w:ind w:firstLine="420"/>
      </w:pPr>
      <w:r>
        <w:rPr>
          <w:rFonts w:hint="eastAsia"/>
        </w:rPr>
        <w:t>Pesxp</w:t>
      </w:r>
      <w:r>
        <w:rPr>
          <w:rFonts w:hint="eastAsia"/>
        </w:rPr>
        <w:t>大师联赛以实况足球联赛为核心，围绕联赛的赛制、赛程、转会、升降级、荣誉殿堂、排行榜以及奖励等特性，给予组织者</w:t>
      </w:r>
      <w:r w:rsidR="00282394">
        <w:rPr>
          <w:rFonts w:hint="eastAsia"/>
        </w:rPr>
        <w:t>更完善的管理，</w:t>
      </w:r>
      <w:r w:rsidR="00282394">
        <w:rPr>
          <w:rFonts w:hint="eastAsia"/>
        </w:rPr>
        <w:t xml:space="preserve"> </w:t>
      </w:r>
      <w:r>
        <w:rPr>
          <w:rFonts w:hint="eastAsia"/>
        </w:rPr>
        <w:t>“俱乐部经理</w:t>
      </w:r>
      <w:r w:rsidR="00282394">
        <w:rPr>
          <w:rFonts w:hint="eastAsia"/>
        </w:rPr>
        <w:t>”更方便真实的联赛体验。</w:t>
      </w:r>
    </w:p>
    <w:p w:rsidR="002201DF" w:rsidRDefault="00C32A1C" w:rsidP="005E0898">
      <w:pPr>
        <w:pStyle w:val="2"/>
      </w:pPr>
      <w:r>
        <w:rPr>
          <w:rFonts w:hint="eastAsia"/>
        </w:rPr>
        <w:t>系统流程图</w:t>
      </w:r>
    </w:p>
    <w:p w:rsidR="008B447B" w:rsidRDefault="00430C00" w:rsidP="00A5051E">
      <w:pPr>
        <w:ind w:firstLine="420"/>
      </w:pPr>
      <w:r>
        <w:rPr>
          <w:rFonts w:hint="eastAsia"/>
        </w:rPr>
        <w:t>整个系统将由六个模块组成</w:t>
      </w:r>
      <w:r w:rsidR="005D121B">
        <w:rPr>
          <w:rFonts w:hint="eastAsia"/>
        </w:rPr>
        <w:t>，如图</w:t>
      </w:r>
      <w:r w:rsidR="005D121B">
        <w:rPr>
          <w:rFonts w:hint="eastAsia"/>
        </w:rPr>
        <w:t>2-1</w:t>
      </w:r>
      <w:r w:rsidR="005D121B">
        <w:rPr>
          <w:rFonts w:hint="eastAsia"/>
        </w:rPr>
        <w:t>所示。</w:t>
      </w:r>
    </w:p>
    <w:p w:rsidR="00430C00" w:rsidRPr="00300BE3" w:rsidRDefault="00430C00" w:rsidP="008B447B"/>
    <w:p w:rsidR="009F193E" w:rsidRDefault="00E40463" w:rsidP="00300BE3">
      <w:pPr>
        <w:jc w:val="center"/>
      </w:pPr>
      <w:r>
        <w:object w:dxaOrig="9843" w:dyaOrig="11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55pt;height:482.1pt" o:ole="">
            <v:imagedata r:id="rId9" o:title=""/>
          </v:shape>
          <o:OLEObject Type="Link" ProgID="Visio.Drawing.11" ShapeID="_x0000_i1025" DrawAspect="Content" r:id="rId10" UpdateMode="Always">
            <o:LinkType>EnhancedMetaFile</o:LinkType>
            <o:LockedField>false</o:LockedField>
            <o:FieldCodes>\f 0 \* MERGEFORMAT</o:FieldCodes>
          </o:OLEObject>
        </w:object>
      </w:r>
    </w:p>
    <w:p w:rsidR="00226C55" w:rsidRDefault="00226C55" w:rsidP="00226C55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2-1</w:t>
      </w:r>
    </w:p>
    <w:p w:rsidR="00282394" w:rsidRDefault="00300BE3" w:rsidP="00300BE3">
      <w:pPr>
        <w:pStyle w:val="2"/>
      </w:pPr>
      <w:r>
        <w:rPr>
          <w:rFonts w:hint="eastAsia"/>
        </w:rPr>
        <w:t>模块说明</w:t>
      </w:r>
    </w:p>
    <w:p w:rsidR="00AE79C0" w:rsidRDefault="007D3D4F" w:rsidP="007D3D4F">
      <w:pPr>
        <w:ind w:firstLine="420"/>
      </w:pPr>
      <w:r>
        <w:rPr>
          <w:rFonts w:hint="eastAsia"/>
        </w:rPr>
        <w:t>这里将各个模块命名为系统，总共分为六个模块，以用户和联赛为核心，组建一套具有扩展性和伸缩性的联赛系统。</w:t>
      </w:r>
    </w:p>
    <w:p w:rsidR="00BC10DC" w:rsidRDefault="00A67F6C" w:rsidP="00A67F6C">
      <w:pPr>
        <w:pStyle w:val="3"/>
      </w:pPr>
      <w:r>
        <w:rPr>
          <w:rFonts w:hint="eastAsia"/>
        </w:rPr>
        <w:t>用户</w:t>
      </w:r>
      <w:r w:rsidR="00026E10">
        <w:rPr>
          <w:rFonts w:hint="eastAsia"/>
        </w:rPr>
        <w:t>模块</w:t>
      </w:r>
    </w:p>
    <w:p w:rsidR="00A67F6C" w:rsidRDefault="00A67F6C" w:rsidP="00A67F6C">
      <w:pPr>
        <w:ind w:left="420"/>
      </w:pPr>
      <w:r>
        <w:rPr>
          <w:rFonts w:hint="eastAsia"/>
        </w:rPr>
        <w:t>管理用户注册，激活，登录以及用户角色。</w:t>
      </w:r>
    </w:p>
    <w:p w:rsidR="00A67F6C" w:rsidRDefault="00A67F6C" w:rsidP="00A67F6C">
      <w:pPr>
        <w:pStyle w:val="3"/>
      </w:pPr>
      <w:r>
        <w:rPr>
          <w:rFonts w:hint="eastAsia"/>
        </w:rPr>
        <w:t>充值</w:t>
      </w:r>
      <w:r w:rsidR="00026E10">
        <w:rPr>
          <w:rFonts w:hint="eastAsia"/>
        </w:rPr>
        <w:t>模块</w:t>
      </w:r>
    </w:p>
    <w:p w:rsidR="00A67F6C" w:rsidRDefault="00A67F6C" w:rsidP="00A67F6C">
      <w:pPr>
        <w:ind w:left="420"/>
      </w:pPr>
      <w:r>
        <w:rPr>
          <w:rFonts w:hint="eastAsia"/>
        </w:rPr>
        <w:t>管理用户充值，将支持各大在线充值。初步设定兑换比例</w:t>
      </w:r>
      <w:r>
        <w:rPr>
          <w:rFonts w:hint="eastAsia"/>
        </w:rPr>
        <w:t>RMB</w:t>
      </w:r>
      <w:r>
        <w:rPr>
          <w:rFonts w:hint="eastAsia"/>
        </w:rPr>
        <w:t>：</w:t>
      </w:r>
      <w:r>
        <w:rPr>
          <w:rFonts w:hint="eastAsia"/>
        </w:rPr>
        <w:t>PP</w:t>
      </w:r>
      <w:r>
        <w:rPr>
          <w:rFonts w:hint="eastAsia"/>
        </w:rPr>
        <w:t>币</w:t>
      </w:r>
      <w:r>
        <w:rPr>
          <w:rFonts w:hint="eastAsia"/>
        </w:rPr>
        <w:t>=1 : 10</w:t>
      </w:r>
      <w:r>
        <w:rPr>
          <w:rFonts w:hint="eastAsia"/>
        </w:rPr>
        <w:t>。</w:t>
      </w:r>
    </w:p>
    <w:p w:rsidR="007479A0" w:rsidRDefault="007479A0" w:rsidP="007479A0">
      <w:pPr>
        <w:pStyle w:val="3"/>
      </w:pPr>
      <w:r>
        <w:rPr>
          <w:rFonts w:hint="eastAsia"/>
        </w:rPr>
        <w:t>联赛</w:t>
      </w:r>
      <w:r w:rsidR="00026E10">
        <w:rPr>
          <w:rFonts w:hint="eastAsia"/>
        </w:rPr>
        <w:t>模块</w:t>
      </w:r>
    </w:p>
    <w:p w:rsidR="007479A0" w:rsidRDefault="007479A0" w:rsidP="007479A0">
      <w:pPr>
        <w:ind w:firstLine="420"/>
      </w:pPr>
      <w:r>
        <w:rPr>
          <w:rFonts w:hint="eastAsia"/>
        </w:rPr>
        <w:t>管理联赛，每个联赛将由组织者和参赛者组成。参赛者报名参加各个联赛，比赛后上报比赛比分，球员评分等数据，最后进行统计。</w:t>
      </w:r>
    </w:p>
    <w:p w:rsidR="00D0301E" w:rsidRDefault="00D0301E" w:rsidP="00D0301E">
      <w:pPr>
        <w:pStyle w:val="3"/>
      </w:pPr>
      <w:r>
        <w:rPr>
          <w:rFonts w:hint="eastAsia"/>
        </w:rPr>
        <w:t>积分</w:t>
      </w:r>
      <w:r w:rsidR="00026E10">
        <w:rPr>
          <w:rFonts w:hint="eastAsia"/>
        </w:rPr>
        <w:t>模块</w:t>
      </w:r>
    </w:p>
    <w:p w:rsidR="00D0301E" w:rsidRDefault="00D0301E" w:rsidP="00D0301E">
      <w:pPr>
        <w:ind w:firstLine="420"/>
      </w:pPr>
      <w:r>
        <w:rPr>
          <w:rFonts w:hint="eastAsia"/>
        </w:rPr>
        <w:t>积分</w:t>
      </w:r>
      <w:r w:rsidR="00026E10">
        <w:rPr>
          <w:rFonts w:hint="eastAsia"/>
        </w:rPr>
        <w:t>模块</w:t>
      </w:r>
      <w:r>
        <w:rPr>
          <w:rFonts w:hint="eastAsia"/>
        </w:rPr>
        <w:t>包含用户参加联赛积分，以及游戏积分。联赛积分决定排名，排名靠前的参赛者可以获得较高的游戏积分。</w:t>
      </w:r>
    </w:p>
    <w:p w:rsidR="00D0301E" w:rsidRDefault="00D0301E" w:rsidP="00D0301E">
      <w:pPr>
        <w:pStyle w:val="3"/>
      </w:pPr>
      <w:r>
        <w:rPr>
          <w:rFonts w:hint="eastAsia"/>
        </w:rPr>
        <w:t>球员</w:t>
      </w:r>
      <w:r w:rsidR="00026E10">
        <w:rPr>
          <w:rFonts w:hint="eastAsia"/>
        </w:rPr>
        <w:t>模块</w:t>
      </w:r>
    </w:p>
    <w:p w:rsidR="00D0301E" w:rsidRDefault="00D0301E" w:rsidP="00D0301E">
      <w:pPr>
        <w:ind w:firstLine="420"/>
      </w:pPr>
      <w:r>
        <w:rPr>
          <w:rFonts w:hint="eastAsia"/>
        </w:rPr>
        <w:t>球员</w:t>
      </w:r>
      <w:r w:rsidR="00026E10">
        <w:rPr>
          <w:rFonts w:hint="eastAsia"/>
        </w:rPr>
        <w:t>模块</w:t>
      </w:r>
      <w:r>
        <w:rPr>
          <w:rFonts w:hint="eastAsia"/>
        </w:rPr>
        <w:t>是针对每个联赛的球队的球员设计，由联赛组织者统一注册，每只球队都默认有球员，每只球队实力平衡。</w:t>
      </w:r>
    </w:p>
    <w:p w:rsidR="00D0301E" w:rsidRDefault="00D0301E" w:rsidP="0075268D">
      <w:pPr>
        <w:ind w:firstLine="420"/>
      </w:pPr>
      <w:r>
        <w:rPr>
          <w:rFonts w:hint="eastAsia"/>
        </w:rPr>
        <w:t>对于某些球员可以由组织者标价拍卖，竞价有效期结束时价格高者得；联赛参加者可以将某些球员挂牌出售，与拍卖类似。另外，球队球员数量不得低于参赛的最低水平。</w:t>
      </w:r>
    </w:p>
    <w:p w:rsidR="00C54DBA" w:rsidRDefault="00140D20" w:rsidP="00140D20">
      <w:pPr>
        <w:pStyle w:val="3"/>
      </w:pPr>
      <w:r>
        <w:rPr>
          <w:rFonts w:hint="eastAsia"/>
        </w:rPr>
        <w:t>荣誉</w:t>
      </w:r>
      <w:r w:rsidR="00026E10">
        <w:rPr>
          <w:rFonts w:hint="eastAsia"/>
        </w:rPr>
        <w:t>模块</w:t>
      </w:r>
    </w:p>
    <w:p w:rsidR="00140D20" w:rsidRPr="00140D20" w:rsidRDefault="00D3243B" w:rsidP="00D3243B">
      <w:pPr>
        <w:ind w:firstLine="420"/>
      </w:pPr>
      <w:r>
        <w:rPr>
          <w:rFonts w:hint="eastAsia"/>
        </w:rPr>
        <w:t>将所有参赛者个人获得的荣誉统计出来，包括获得联赛冠军历史，最佳球员历史，历史助攻榜，历史射手榜。</w:t>
      </w:r>
    </w:p>
    <w:p w:rsidR="0059136F" w:rsidRDefault="0059136F" w:rsidP="0059136F">
      <w:pPr>
        <w:pStyle w:val="1"/>
      </w:pPr>
      <w:r>
        <w:rPr>
          <w:rFonts w:hint="eastAsia"/>
        </w:rPr>
        <w:t>数据模型</w:t>
      </w:r>
    </w:p>
    <w:p w:rsidR="00300BE3" w:rsidRDefault="00E40463" w:rsidP="00300BE3">
      <w:r>
        <w:rPr>
          <w:rFonts w:hint="eastAsia"/>
        </w:rPr>
        <w:t>服务器端数据库采用</w:t>
      </w:r>
      <w:r>
        <w:rPr>
          <w:rFonts w:hint="eastAsia"/>
        </w:rPr>
        <w:t>MYSQL</w:t>
      </w:r>
      <w:r>
        <w:rPr>
          <w:rFonts w:hint="eastAsia"/>
        </w:rPr>
        <w:t>进行设计。</w:t>
      </w:r>
    </w:p>
    <w:p w:rsidR="00E40463" w:rsidRDefault="00ED30CB" w:rsidP="00ED30CB">
      <w:pPr>
        <w:pStyle w:val="2"/>
      </w:pPr>
      <w:r>
        <w:rPr>
          <w:rFonts w:hint="eastAsia"/>
        </w:rPr>
        <w:t>用户表</w:t>
      </w:r>
    </w:p>
    <w:p w:rsidR="00ED30CB" w:rsidRDefault="00F72E36" w:rsidP="00415B65">
      <w:pPr>
        <w:pStyle w:val="3"/>
      </w:pPr>
      <w:r>
        <w:rPr>
          <w:rFonts w:hint="eastAsia"/>
        </w:rPr>
        <w:t>用户表</w:t>
      </w:r>
      <w:r w:rsidR="00D25528">
        <w:rPr>
          <w:rFonts w:hint="eastAsia"/>
        </w:rPr>
        <w:t>pesxp_users</w:t>
      </w:r>
    </w:p>
    <w:tbl>
      <w:tblPr>
        <w:tblStyle w:val="-5"/>
        <w:tblW w:w="8465" w:type="dxa"/>
        <w:tblLayout w:type="fixed"/>
        <w:tblLook w:val="04A0" w:firstRow="1" w:lastRow="0" w:firstColumn="1" w:lastColumn="0" w:noHBand="0" w:noVBand="1"/>
      </w:tblPr>
      <w:tblGrid>
        <w:gridCol w:w="1693"/>
        <w:gridCol w:w="1693"/>
        <w:gridCol w:w="865"/>
        <w:gridCol w:w="1014"/>
        <w:gridCol w:w="3200"/>
      </w:tblGrid>
      <w:tr w:rsidR="00EC2254" w:rsidRPr="00EC2254" w:rsidTr="00EC22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EC2254" w:rsidRPr="00EC2254" w:rsidRDefault="00EC2254" w:rsidP="00EC2254">
            <w:pPr>
              <w:pStyle w:val="aa"/>
              <w:jc w:val="center"/>
            </w:pPr>
            <w:r w:rsidRPr="00EC2254">
              <w:rPr>
                <w:rFonts w:hint="eastAsia"/>
              </w:rPr>
              <w:t>字段名</w:t>
            </w:r>
          </w:p>
        </w:tc>
        <w:tc>
          <w:tcPr>
            <w:tcW w:w="1693" w:type="dxa"/>
          </w:tcPr>
          <w:p w:rsidR="00EC2254" w:rsidRPr="00EC2254" w:rsidRDefault="00EC2254" w:rsidP="00EC2254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类型</w:t>
            </w:r>
          </w:p>
        </w:tc>
        <w:tc>
          <w:tcPr>
            <w:tcW w:w="865" w:type="dxa"/>
          </w:tcPr>
          <w:p w:rsidR="00EC2254" w:rsidRPr="00EC2254" w:rsidRDefault="00EC2254" w:rsidP="00EC2254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长度</w:t>
            </w:r>
          </w:p>
        </w:tc>
        <w:tc>
          <w:tcPr>
            <w:tcW w:w="1014" w:type="dxa"/>
          </w:tcPr>
          <w:p w:rsidR="00EC2254" w:rsidRPr="00EC2254" w:rsidRDefault="00EC2254" w:rsidP="00EC2254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空</w:t>
            </w:r>
          </w:p>
        </w:tc>
        <w:tc>
          <w:tcPr>
            <w:tcW w:w="3200" w:type="dxa"/>
          </w:tcPr>
          <w:p w:rsidR="00EC2254" w:rsidRPr="00EC2254" w:rsidRDefault="00EC2254" w:rsidP="00EC2254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备注</w:t>
            </w:r>
          </w:p>
        </w:tc>
      </w:tr>
      <w:tr w:rsidR="00EC2254" w:rsidRPr="00EC2254" w:rsidTr="00EC22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EC2254" w:rsidRPr="00EC2254" w:rsidRDefault="00EC2254" w:rsidP="00EC2254">
            <w:pPr>
              <w:pStyle w:val="aa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93" w:type="dxa"/>
          </w:tcPr>
          <w:p w:rsidR="00EC2254" w:rsidRPr="00EC2254" w:rsidRDefault="00EC2254" w:rsidP="00EC2254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EC2254" w:rsidRPr="00EC2254" w:rsidRDefault="00EC2254" w:rsidP="00EC2254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EC2254" w:rsidRPr="00EC2254" w:rsidRDefault="00EC2254" w:rsidP="00EC2254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 w:rsidR="000677A1">
              <w:rPr>
                <w:rFonts w:hint="eastAsia"/>
              </w:rPr>
              <w:t>o</w:t>
            </w:r>
          </w:p>
        </w:tc>
        <w:tc>
          <w:tcPr>
            <w:tcW w:w="3200" w:type="dxa"/>
          </w:tcPr>
          <w:p w:rsidR="00EC2254" w:rsidRPr="00EC2254" w:rsidRDefault="00EC2254" w:rsidP="00EC2254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_I</w:t>
            </w:r>
          </w:p>
        </w:tc>
      </w:tr>
      <w:tr w:rsidR="00EC2254" w:rsidRPr="00EC2254" w:rsidTr="00EC22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EC2254" w:rsidRDefault="00A53E84" w:rsidP="00EC2254">
            <w:pPr>
              <w:pStyle w:val="aa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693" w:type="dxa"/>
          </w:tcPr>
          <w:p w:rsidR="00EC2254" w:rsidRDefault="00A53E84" w:rsidP="00EC2254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865" w:type="dxa"/>
          </w:tcPr>
          <w:p w:rsidR="00EC2254" w:rsidRDefault="000677A1" w:rsidP="00EC2254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55</w:t>
            </w:r>
          </w:p>
        </w:tc>
        <w:tc>
          <w:tcPr>
            <w:tcW w:w="1014" w:type="dxa"/>
          </w:tcPr>
          <w:p w:rsidR="00EC2254" w:rsidRDefault="000677A1" w:rsidP="00EC2254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EC2254" w:rsidRDefault="000677A1" w:rsidP="00EC2254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用户名</w:t>
            </w:r>
          </w:p>
        </w:tc>
      </w:tr>
      <w:tr w:rsidR="00FE39B3" w:rsidRPr="00EC2254" w:rsidTr="00EC22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FE39B3" w:rsidRDefault="000677A1" w:rsidP="00EC2254">
            <w:pPr>
              <w:pStyle w:val="aa"/>
              <w:jc w:val="center"/>
            </w:pPr>
            <w:r>
              <w:rPr>
                <w:rFonts w:hint="eastAsia"/>
              </w:rPr>
              <w:t>password</w:t>
            </w:r>
          </w:p>
        </w:tc>
        <w:tc>
          <w:tcPr>
            <w:tcW w:w="1693" w:type="dxa"/>
          </w:tcPr>
          <w:p w:rsidR="00FE39B3" w:rsidRDefault="000677A1" w:rsidP="00EC2254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865" w:type="dxa"/>
          </w:tcPr>
          <w:p w:rsidR="00FE39B3" w:rsidRDefault="000677A1" w:rsidP="00EC2254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55</w:t>
            </w:r>
          </w:p>
        </w:tc>
        <w:tc>
          <w:tcPr>
            <w:tcW w:w="1014" w:type="dxa"/>
          </w:tcPr>
          <w:p w:rsidR="00FE39B3" w:rsidRDefault="000677A1" w:rsidP="00EC2254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FE39B3" w:rsidRDefault="000677A1" w:rsidP="00EC2254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密码</w:t>
            </w:r>
          </w:p>
        </w:tc>
      </w:tr>
      <w:tr w:rsidR="000677A1" w:rsidRPr="00EC2254" w:rsidTr="00EC22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0677A1" w:rsidRDefault="000677A1" w:rsidP="00EC2254">
            <w:pPr>
              <w:pStyle w:val="aa"/>
              <w:jc w:val="center"/>
            </w:pPr>
            <w:r>
              <w:rPr>
                <w:rFonts w:hint="eastAsia"/>
              </w:rPr>
              <w:t>salt</w:t>
            </w:r>
          </w:p>
        </w:tc>
        <w:tc>
          <w:tcPr>
            <w:tcW w:w="1693" w:type="dxa"/>
          </w:tcPr>
          <w:p w:rsidR="000677A1" w:rsidRDefault="000677A1" w:rsidP="00EC2254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865" w:type="dxa"/>
          </w:tcPr>
          <w:p w:rsidR="000677A1" w:rsidRDefault="000677A1" w:rsidP="00EC2254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6</w:t>
            </w:r>
          </w:p>
        </w:tc>
        <w:tc>
          <w:tcPr>
            <w:tcW w:w="1014" w:type="dxa"/>
          </w:tcPr>
          <w:p w:rsidR="000677A1" w:rsidRDefault="000677A1" w:rsidP="00EC2254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0677A1" w:rsidRDefault="000677A1" w:rsidP="00EC2254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随机码</w:t>
            </w:r>
          </w:p>
        </w:tc>
      </w:tr>
      <w:tr w:rsidR="000677A1" w:rsidRPr="00EC2254" w:rsidTr="00EC22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0677A1" w:rsidRDefault="000677A1" w:rsidP="00EC2254">
            <w:pPr>
              <w:pStyle w:val="aa"/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1693" w:type="dxa"/>
          </w:tcPr>
          <w:p w:rsidR="000677A1" w:rsidRDefault="000677A1" w:rsidP="00EC2254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0677A1" w:rsidRDefault="000677A1" w:rsidP="00EC2254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1014" w:type="dxa"/>
          </w:tcPr>
          <w:p w:rsidR="000677A1" w:rsidRDefault="00CD79F6" w:rsidP="00EC2254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3200" w:type="dxa"/>
          </w:tcPr>
          <w:p w:rsidR="000677A1" w:rsidRDefault="000677A1" w:rsidP="00EC2254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状态</w:t>
            </w:r>
            <w:r w:rsidR="009C697A">
              <w:rPr>
                <w:rFonts w:hint="eastAsia"/>
              </w:rPr>
              <w:t>0-</w:t>
            </w:r>
            <w:r w:rsidR="009C697A">
              <w:rPr>
                <w:rFonts w:hint="eastAsia"/>
              </w:rPr>
              <w:t>未激活，</w:t>
            </w:r>
            <w:r w:rsidR="009C697A">
              <w:rPr>
                <w:rFonts w:hint="eastAsia"/>
              </w:rPr>
              <w:t>1</w:t>
            </w:r>
            <w:r w:rsidR="001C02A4">
              <w:rPr>
                <w:rFonts w:hint="eastAsia"/>
              </w:rPr>
              <w:t>正常</w:t>
            </w:r>
          </w:p>
        </w:tc>
      </w:tr>
      <w:tr w:rsidR="001A6AF0" w:rsidRPr="00EC2254" w:rsidTr="00EC22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1A6AF0" w:rsidRDefault="001A6AF0" w:rsidP="00EC2254">
            <w:pPr>
              <w:pStyle w:val="aa"/>
              <w:jc w:val="center"/>
            </w:pPr>
            <w:bookmarkStart w:id="0" w:name="_Hlk331095524"/>
            <w:r>
              <w:rPr>
                <w:rFonts w:hint="eastAsia"/>
              </w:rPr>
              <w:t>created_at</w:t>
            </w:r>
          </w:p>
        </w:tc>
        <w:tc>
          <w:tcPr>
            <w:tcW w:w="1693" w:type="dxa"/>
          </w:tcPr>
          <w:p w:rsidR="001A6AF0" w:rsidRDefault="001A6AF0" w:rsidP="00EC2254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865" w:type="dxa"/>
          </w:tcPr>
          <w:p w:rsidR="001A6AF0" w:rsidRDefault="001A6AF0" w:rsidP="00EC2254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1014" w:type="dxa"/>
          </w:tcPr>
          <w:p w:rsidR="001A6AF0" w:rsidRDefault="001A6AF0" w:rsidP="00EC2254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3200" w:type="dxa"/>
          </w:tcPr>
          <w:p w:rsidR="001A6AF0" w:rsidRDefault="001A6AF0" w:rsidP="00EC2254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创建时间</w:t>
            </w:r>
          </w:p>
        </w:tc>
      </w:tr>
      <w:tr w:rsidR="00947E3A" w:rsidRPr="00EC2254" w:rsidTr="00EC22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947E3A" w:rsidRPr="001A6AF0" w:rsidRDefault="001A6AF0" w:rsidP="00EC2254">
            <w:pPr>
              <w:pStyle w:val="aa"/>
              <w:jc w:val="center"/>
            </w:pPr>
            <w:r>
              <w:rPr>
                <w:rFonts w:hint="eastAsia"/>
              </w:rPr>
              <w:t>updated_at</w:t>
            </w:r>
          </w:p>
        </w:tc>
        <w:tc>
          <w:tcPr>
            <w:tcW w:w="1693" w:type="dxa"/>
          </w:tcPr>
          <w:p w:rsidR="00947E3A" w:rsidRDefault="001A6AF0" w:rsidP="00EC2254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865" w:type="dxa"/>
          </w:tcPr>
          <w:p w:rsidR="00947E3A" w:rsidRDefault="001A6AF0" w:rsidP="00EC2254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1014" w:type="dxa"/>
          </w:tcPr>
          <w:p w:rsidR="00947E3A" w:rsidRDefault="00947E3A" w:rsidP="00EC2254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200" w:type="dxa"/>
          </w:tcPr>
          <w:p w:rsidR="00947E3A" w:rsidRDefault="001A6AF0" w:rsidP="00EC2254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更新时间</w:t>
            </w:r>
          </w:p>
        </w:tc>
      </w:tr>
    </w:tbl>
    <w:bookmarkEnd w:id="0"/>
    <w:p w:rsidR="00CD79F6" w:rsidRDefault="00CD79F6" w:rsidP="00CD79F6">
      <w:pPr>
        <w:pStyle w:val="aa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3-1</w:t>
      </w:r>
    </w:p>
    <w:p w:rsidR="001A6AF0" w:rsidRDefault="00CD79F6" w:rsidP="00EC2254">
      <w:pPr>
        <w:pStyle w:val="aa"/>
      </w:pPr>
      <w:r>
        <w:rPr>
          <w:rFonts w:hint="eastAsia"/>
        </w:rPr>
        <w:t>注：</w:t>
      </w:r>
      <w:r>
        <w:rPr>
          <w:rFonts w:hint="eastAsia"/>
        </w:rPr>
        <w:t>salt</w:t>
      </w:r>
      <w:r>
        <w:rPr>
          <w:rFonts w:hint="eastAsia"/>
        </w:rPr>
        <w:t>为随机字符串，</w:t>
      </w:r>
      <w:r>
        <w:rPr>
          <w:rFonts w:hint="eastAsia"/>
        </w:rPr>
        <w:t>password=MD5(</w:t>
      </w:r>
      <w:r>
        <w:rPr>
          <w:rFonts w:hint="eastAsia"/>
        </w:rPr>
        <w:t>密码</w:t>
      </w:r>
      <w:r>
        <w:rPr>
          <w:rFonts w:hint="eastAsia"/>
        </w:rPr>
        <w:t>+salt)</w:t>
      </w:r>
    </w:p>
    <w:p w:rsidR="00D25528" w:rsidRDefault="001A6AF0" w:rsidP="00415B65">
      <w:pPr>
        <w:pStyle w:val="3"/>
      </w:pPr>
      <w:r>
        <w:rPr>
          <w:rFonts w:hint="eastAsia"/>
        </w:rPr>
        <w:t>用户属性扩展表</w:t>
      </w:r>
      <w:r w:rsidR="009D2ED2">
        <w:rPr>
          <w:rFonts w:hint="eastAsia"/>
        </w:rPr>
        <w:t>pesxp_user_metas</w:t>
      </w:r>
    </w:p>
    <w:tbl>
      <w:tblPr>
        <w:tblStyle w:val="-5"/>
        <w:tblW w:w="8465" w:type="dxa"/>
        <w:tblLayout w:type="fixed"/>
        <w:tblLook w:val="04A0" w:firstRow="1" w:lastRow="0" w:firstColumn="1" w:lastColumn="0" w:noHBand="0" w:noVBand="1"/>
      </w:tblPr>
      <w:tblGrid>
        <w:gridCol w:w="1693"/>
        <w:gridCol w:w="1693"/>
        <w:gridCol w:w="865"/>
        <w:gridCol w:w="1014"/>
        <w:gridCol w:w="3200"/>
      </w:tblGrid>
      <w:tr w:rsidR="00265C3B" w:rsidRPr="00EC2254" w:rsidTr="002422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265C3B" w:rsidRPr="00EC2254" w:rsidRDefault="00265C3B" w:rsidP="0024223E">
            <w:pPr>
              <w:pStyle w:val="aa"/>
              <w:jc w:val="center"/>
            </w:pPr>
            <w:bookmarkStart w:id="1" w:name="OLE_LINK8"/>
            <w:r w:rsidRPr="00EC2254">
              <w:rPr>
                <w:rFonts w:hint="eastAsia"/>
              </w:rPr>
              <w:t>字段名</w:t>
            </w:r>
          </w:p>
        </w:tc>
        <w:tc>
          <w:tcPr>
            <w:tcW w:w="1693" w:type="dxa"/>
          </w:tcPr>
          <w:p w:rsidR="00265C3B" w:rsidRPr="00EC2254" w:rsidRDefault="00265C3B" w:rsidP="0024223E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类型</w:t>
            </w:r>
          </w:p>
        </w:tc>
        <w:tc>
          <w:tcPr>
            <w:tcW w:w="865" w:type="dxa"/>
          </w:tcPr>
          <w:p w:rsidR="00265C3B" w:rsidRPr="00EC2254" w:rsidRDefault="00265C3B" w:rsidP="0024223E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长度</w:t>
            </w:r>
          </w:p>
        </w:tc>
        <w:tc>
          <w:tcPr>
            <w:tcW w:w="1014" w:type="dxa"/>
          </w:tcPr>
          <w:p w:rsidR="00265C3B" w:rsidRPr="00EC2254" w:rsidRDefault="00265C3B" w:rsidP="0024223E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空</w:t>
            </w:r>
          </w:p>
        </w:tc>
        <w:tc>
          <w:tcPr>
            <w:tcW w:w="3200" w:type="dxa"/>
          </w:tcPr>
          <w:p w:rsidR="00265C3B" w:rsidRPr="00EC2254" w:rsidRDefault="00265C3B" w:rsidP="0024223E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备注</w:t>
            </w:r>
          </w:p>
        </w:tc>
      </w:tr>
      <w:tr w:rsidR="00265C3B" w:rsidRPr="00EC2254" w:rsidTr="002422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265C3B" w:rsidRPr="00EC2254" w:rsidRDefault="00265C3B" w:rsidP="0024223E">
            <w:pPr>
              <w:pStyle w:val="aa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93" w:type="dxa"/>
          </w:tcPr>
          <w:p w:rsidR="00265C3B" w:rsidRPr="00EC2254" w:rsidRDefault="00265C3B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265C3B" w:rsidRPr="00EC2254" w:rsidRDefault="00265C3B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265C3B" w:rsidRPr="00EC2254" w:rsidRDefault="00265C3B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265C3B" w:rsidRPr="00EC2254" w:rsidRDefault="00265C3B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_I</w:t>
            </w:r>
          </w:p>
        </w:tc>
      </w:tr>
      <w:tr w:rsidR="00265C3B" w:rsidRPr="00EC2254" w:rsidTr="0024223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265C3B" w:rsidRDefault="009D2ED2" w:rsidP="0024223E">
            <w:pPr>
              <w:pStyle w:val="aa"/>
              <w:jc w:val="center"/>
            </w:pPr>
            <w:bookmarkStart w:id="2" w:name="_Hlk331095415"/>
            <w:r>
              <w:rPr>
                <w:rFonts w:hint="eastAsia"/>
              </w:rPr>
              <w:t>user_id</w:t>
            </w:r>
          </w:p>
        </w:tc>
        <w:tc>
          <w:tcPr>
            <w:tcW w:w="1693" w:type="dxa"/>
          </w:tcPr>
          <w:p w:rsidR="00265C3B" w:rsidRDefault="009D2ED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265C3B" w:rsidRDefault="009D2ED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265C3B" w:rsidRDefault="00265C3B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265C3B" w:rsidRDefault="009D2ED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bookmarkEnd w:id="2"/>
      <w:tr w:rsidR="00265C3B" w:rsidRPr="00EC2254" w:rsidTr="002422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265C3B" w:rsidRDefault="009D2ED2" w:rsidP="0024223E">
            <w:pPr>
              <w:pStyle w:val="aa"/>
              <w:jc w:val="center"/>
            </w:pPr>
            <w:r>
              <w:rPr>
                <w:rFonts w:hint="eastAsia"/>
              </w:rPr>
              <w:t>meta_key</w:t>
            </w:r>
          </w:p>
        </w:tc>
        <w:tc>
          <w:tcPr>
            <w:tcW w:w="1693" w:type="dxa"/>
          </w:tcPr>
          <w:p w:rsidR="00265C3B" w:rsidRDefault="00265C3B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865" w:type="dxa"/>
          </w:tcPr>
          <w:p w:rsidR="00265C3B" w:rsidRDefault="00265C3B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55</w:t>
            </w:r>
          </w:p>
        </w:tc>
        <w:tc>
          <w:tcPr>
            <w:tcW w:w="1014" w:type="dxa"/>
          </w:tcPr>
          <w:p w:rsidR="00265C3B" w:rsidRDefault="00265C3B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265C3B" w:rsidRDefault="009D2ED2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键</w:t>
            </w:r>
          </w:p>
        </w:tc>
      </w:tr>
      <w:tr w:rsidR="00265C3B" w:rsidRPr="00EC2254" w:rsidTr="0024223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265C3B" w:rsidRDefault="009D2ED2" w:rsidP="0024223E">
            <w:pPr>
              <w:pStyle w:val="aa"/>
              <w:jc w:val="center"/>
            </w:pPr>
            <w:r>
              <w:rPr>
                <w:rFonts w:hint="eastAsia"/>
              </w:rPr>
              <w:t>meta_value</w:t>
            </w:r>
          </w:p>
        </w:tc>
        <w:tc>
          <w:tcPr>
            <w:tcW w:w="1693" w:type="dxa"/>
          </w:tcPr>
          <w:p w:rsidR="00265C3B" w:rsidRDefault="009D2ED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text</w:t>
            </w:r>
          </w:p>
        </w:tc>
        <w:tc>
          <w:tcPr>
            <w:tcW w:w="865" w:type="dxa"/>
          </w:tcPr>
          <w:p w:rsidR="00265C3B" w:rsidRDefault="009D2ED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--</w:t>
            </w:r>
          </w:p>
        </w:tc>
        <w:tc>
          <w:tcPr>
            <w:tcW w:w="1014" w:type="dxa"/>
          </w:tcPr>
          <w:p w:rsidR="00265C3B" w:rsidRDefault="009D2ED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yes</w:t>
            </w:r>
          </w:p>
        </w:tc>
        <w:tc>
          <w:tcPr>
            <w:tcW w:w="3200" w:type="dxa"/>
          </w:tcPr>
          <w:p w:rsidR="00265C3B" w:rsidRDefault="009D2ED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值</w:t>
            </w:r>
          </w:p>
        </w:tc>
      </w:tr>
    </w:tbl>
    <w:bookmarkEnd w:id="1"/>
    <w:p w:rsidR="001A6AF0" w:rsidRDefault="00CD79F6" w:rsidP="00CD79F6">
      <w:pPr>
        <w:pStyle w:val="aa"/>
        <w:jc w:val="center"/>
      </w:pPr>
      <w:r>
        <w:rPr>
          <w:rFonts w:hint="eastAsia"/>
        </w:rPr>
        <w:t>表</w:t>
      </w:r>
      <w:r>
        <w:rPr>
          <w:rFonts w:hint="eastAsia"/>
        </w:rPr>
        <w:t>3-2</w:t>
      </w:r>
    </w:p>
    <w:p w:rsidR="0053321C" w:rsidRDefault="00415B65" w:rsidP="00EC2254">
      <w:pPr>
        <w:pStyle w:val="aa"/>
      </w:pPr>
      <w:r>
        <w:rPr>
          <w:rFonts w:hint="eastAsia"/>
        </w:rPr>
        <w:t>注：用户的其他资料信息都存放在</w:t>
      </w:r>
      <w:r>
        <w:rPr>
          <w:rFonts w:hint="eastAsia"/>
        </w:rPr>
        <w:t>meta</w:t>
      </w:r>
      <w:r>
        <w:rPr>
          <w:rFonts w:hint="eastAsia"/>
        </w:rPr>
        <w:t>表中，比如联系电话，生日，微博，</w:t>
      </w:r>
      <w:r>
        <w:rPr>
          <w:rFonts w:hint="eastAsia"/>
        </w:rPr>
        <w:t>qq</w:t>
      </w:r>
      <w:r>
        <w:rPr>
          <w:rFonts w:hint="eastAsia"/>
        </w:rPr>
        <w:t>等。</w:t>
      </w:r>
    </w:p>
    <w:p w:rsidR="006E3A71" w:rsidRDefault="00CA6A0D" w:rsidP="00CA6A0D">
      <w:pPr>
        <w:pStyle w:val="2"/>
      </w:pPr>
      <w:r>
        <w:rPr>
          <w:rFonts w:hint="eastAsia"/>
        </w:rPr>
        <w:t>战队表</w:t>
      </w:r>
    </w:p>
    <w:p w:rsidR="006E3A71" w:rsidRDefault="009125C0" w:rsidP="00AC7E41">
      <w:pPr>
        <w:pStyle w:val="3"/>
      </w:pPr>
      <w:r>
        <w:rPr>
          <w:rFonts w:hint="eastAsia"/>
        </w:rPr>
        <w:t>战队表</w:t>
      </w:r>
      <w:r w:rsidR="003D0BB8">
        <w:rPr>
          <w:rFonts w:hint="eastAsia"/>
        </w:rPr>
        <w:t>pesxp_</w:t>
      </w:r>
      <w:r>
        <w:rPr>
          <w:rFonts w:hint="eastAsia"/>
        </w:rPr>
        <w:t>team</w:t>
      </w:r>
      <w:r w:rsidR="003D0BB8">
        <w:rPr>
          <w:rFonts w:hint="eastAsia"/>
        </w:rPr>
        <w:t>s</w:t>
      </w:r>
    </w:p>
    <w:tbl>
      <w:tblPr>
        <w:tblStyle w:val="-5"/>
        <w:tblW w:w="8460" w:type="dxa"/>
        <w:tblLayout w:type="fixed"/>
        <w:tblLook w:val="04A0" w:firstRow="1" w:lastRow="0" w:firstColumn="1" w:lastColumn="0" w:noHBand="0" w:noVBand="1"/>
      </w:tblPr>
      <w:tblGrid>
        <w:gridCol w:w="1692"/>
        <w:gridCol w:w="1692"/>
        <w:gridCol w:w="865"/>
        <w:gridCol w:w="1013"/>
        <w:gridCol w:w="3198"/>
      </w:tblGrid>
      <w:tr w:rsidR="00AC7E41" w:rsidTr="002311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  <w:hideMark/>
          </w:tcPr>
          <w:p w:rsidR="00AC7E41" w:rsidRDefault="00AC7E41">
            <w:pPr>
              <w:pStyle w:val="aa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92" w:type="dxa"/>
            <w:hideMark/>
          </w:tcPr>
          <w:p w:rsidR="00AC7E41" w:rsidRDefault="00AC7E41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  <w:tc>
          <w:tcPr>
            <w:tcW w:w="865" w:type="dxa"/>
            <w:hideMark/>
          </w:tcPr>
          <w:p w:rsidR="00AC7E41" w:rsidRDefault="00AC7E41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长度</w:t>
            </w:r>
          </w:p>
        </w:tc>
        <w:tc>
          <w:tcPr>
            <w:tcW w:w="1013" w:type="dxa"/>
            <w:hideMark/>
          </w:tcPr>
          <w:p w:rsidR="00AC7E41" w:rsidRDefault="00AC7E41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空</w:t>
            </w:r>
          </w:p>
        </w:tc>
        <w:tc>
          <w:tcPr>
            <w:tcW w:w="3198" w:type="dxa"/>
            <w:hideMark/>
          </w:tcPr>
          <w:p w:rsidR="00AC7E41" w:rsidRDefault="00AC7E41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AC7E41" w:rsidTr="002311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  <w:hideMark/>
          </w:tcPr>
          <w:p w:rsidR="00AC7E41" w:rsidRDefault="00AC7E41">
            <w:pPr>
              <w:pStyle w:val="aa"/>
              <w:jc w:val="center"/>
            </w:pPr>
            <w:r>
              <w:t>id</w:t>
            </w:r>
          </w:p>
        </w:tc>
        <w:tc>
          <w:tcPr>
            <w:tcW w:w="1692" w:type="dxa"/>
            <w:hideMark/>
          </w:tcPr>
          <w:p w:rsidR="00AC7E41" w:rsidRDefault="00AC7E41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865" w:type="dxa"/>
            <w:hideMark/>
          </w:tcPr>
          <w:p w:rsidR="00AC7E41" w:rsidRDefault="00AC7E41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013" w:type="dxa"/>
            <w:hideMark/>
          </w:tcPr>
          <w:p w:rsidR="00AC7E41" w:rsidRDefault="00AC7E41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3198" w:type="dxa"/>
            <w:hideMark/>
          </w:tcPr>
          <w:p w:rsidR="00AC7E41" w:rsidRDefault="00AC7E41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_I</w:t>
            </w:r>
          </w:p>
        </w:tc>
      </w:tr>
      <w:tr w:rsidR="002311B3" w:rsidTr="002311B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</w:tcPr>
          <w:p w:rsidR="002311B3" w:rsidRDefault="002311B3" w:rsidP="00CB7470">
            <w:pPr>
              <w:pStyle w:val="aa"/>
              <w:jc w:val="center"/>
            </w:pPr>
            <w:r>
              <w:rPr>
                <w:rFonts w:hint="eastAsia"/>
              </w:rPr>
              <w:t>user_id</w:t>
            </w:r>
          </w:p>
        </w:tc>
        <w:tc>
          <w:tcPr>
            <w:tcW w:w="1692" w:type="dxa"/>
          </w:tcPr>
          <w:p w:rsidR="002311B3" w:rsidRDefault="002311B3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2311B3" w:rsidRDefault="002311B3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3" w:type="dxa"/>
          </w:tcPr>
          <w:p w:rsidR="002311B3" w:rsidRDefault="002311B3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198" w:type="dxa"/>
          </w:tcPr>
          <w:p w:rsidR="002311B3" w:rsidRDefault="002311B3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 w:rsidR="00F4790C">
              <w:rPr>
                <w:rFonts w:hint="eastAsia"/>
              </w:rPr>
              <w:t>,</w:t>
            </w:r>
            <w:r w:rsidR="00F4790C">
              <w:rPr>
                <w:rFonts w:hint="eastAsia"/>
              </w:rPr>
              <w:t>战队超级管理员</w:t>
            </w:r>
          </w:p>
        </w:tc>
      </w:tr>
      <w:tr w:rsidR="00AC7E41" w:rsidTr="002311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  <w:hideMark/>
          </w:tcPr>
          <w:p w:rsidR="00AC7E41" w:rsidRDefault="00AC7E41">
            <w:pPr>
              <w:pStyle w:val="aa"/>
              <w:jc w:val="center"/>
            </w:pPr>
            <w:r>
              <w:rPr>
                <w:rFonts w:hint="eastAsia"/>
              </w:rPr>
              <w:t>uid</w:t>
            </w:r>
          </w:p>
        </w:tc>
        <w:tc>
          <w:tcPr>
            <w:tcW w:w="1692" w:type="dxa"/>
            <w:hideMark/>
          </w:tcPr>
          <w:p w:rsidR="00AC7E41" w:rsidRDefault="00AC7E41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865" w:type="dxa"/>
            <w:hideMark/>
          </w:tcPr>
          <w:p w:rsidR="00AC7E41" w:rsidRDefault="00AC7E41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64</w:t>
            </w:r>
          </w:p>
        </w:tc>
        <w:tc>
          <w:tcPr>
            <w:tcW w:w="1013" w:type="dxa"/>
            <w:hideMark/>
          </w:tcPr>
          <w:p w:rsidR="00AC7E41" w:rsidRDefault="00AC7E41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3198" w:type="dxa"/>
            <w:hideMark/>
          </w:tcPr>
          <w:p w:rsidR="00AC7E41" w:rsidRDefault="00D9361C" w:rsidP="00D9361C">
            <w:pPr>
              <w:pStyle w:val="aa"/>
              <w:ind w:firstLineChars="500" w:firstLine="11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宋体" w:eastAsia="宋体" w:hAnsi="宋体" w:cs="宋体" w:hint="eastAsia"/>
              </w:rPr>
              <w:t>战队唯一标识</w:t>
            </w:r>
            <w:r w:rsidR="00AC7E41">
              <w:t>id</w:t>
            </w:r>
          </w:p>
        </w:tc>
      </w:tr>
      <w:tr w:rsidR="00AC7E41" w:rsidTr="002311B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  <w:hideMark/>
          </w:tcPr>
          <w:p w:rsidR="00AC7E41" w:rsidRDefault="00E550FF">
            <w:pPr>
              <w:pStyle w:val="aa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692" w:type="dxa"/>
            <w:hideMark/>
          </w:tcPr>
          <w:p w:rsidR="00AC7E41" w:rsidRDefault="00AC7E41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865" w:type="dxa"/>
            <w:hideMark/>
          </w:tcPr>
          <w:p w:rsidR="00AC7E41" w:rsidRDefault="00AC7E41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1013" w:type="dxa"/>
            <w:hideMark/>
          </w:tcPr>
          <w:p w:rsidR="00AC7E41" w:rsidRDefault="00AC7E41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3198" w:type="dxa"/>
            <w:hideMark/>
          </w:tcPr>
          <w:p w:rsidR="00AC7E41" w:rsidRDefault="00E550FF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战队名称</w:t>
            </w:r>
          </w:p>
        </w:tc>
      </w:tr>
      <w:tr w:rsidR="00E550FF" w:rsidTr="002311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</w:tcPr>
          <w:p w:rsidR="00E550FF" w:rsidRDefault="00E550FF" w:rsidP="00CB7470">
            <w:pPr>
              <w:pStyle w:val="aa"/>
              <w:jc w:val="center"/>
            </w:pPr>
            <w:r>
              <w:rPr>
                <w:rFonts w:hint="eastAsia"/>
              </w:rPr>
              <w:t>created_at</w:t>
            </w:r>
          </w:p>
        </w:tc>
        <w:tc>
          <w:tcPr>
            <w:tcW w:w="1692" w:type="dxa"/>
          </w:tcPr>
          <w:p w:rsidR="00E550FF" w:rsidRDefault="00E550FF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865" w:type="dxa"/>
          </w:tcPr>
          <w:p w:rsidR="00E550FF" w:rsidRDefault="00E550FF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1013" w:type="dxa"/>
          </w:tcPr>
          <w:p w:rsidR="00E550FF" w:rsidRDefault="00E550FF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198" w:type="dxa"/>
          </w:tcPr>
          <w:p w:rsidR="00E550FF" w:rsidRDefault="00E550FF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创建时间</w:t>
            </w:r>
          </w:p>
        </w:tc>
      </w:tr>
      <w:tr w:rsidR="00E550FF" w:rsidTr="002311B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</w:tcPr>
          <w:p w:rsidR="00E550FF" w:rsidRPr="001A6AF0" w:rsidRDefault="00E550FF" w:rsidP="00CB7470">
            <w:pPr>
              <w:pStyle w:val="aa"/>
              <w:jc w:val="center"/>
            </w:pPr>
            <w:r>
              <w:rPr>
                <w:rFonts w:hint="eastAsia"/>
              </w:rPr>
              <w:t>updated_at</w:t>
            </w:r>
          </w:p>
        </w:tc>
        <w:tc>
          <w:tcPr>
            <w:tcW w:w="1692" w:type="dxa"/>
          </w:tcPr>
          <w:p w:rsidR="00E550FF" w:rsidRDefault="00E550FF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865" w:type="dxa"/>
          </w:tcPr>
          <w:p w:rsidR="00E550FF" w:rsidRDefault="00E550FF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1013" w:type="dxa"/>
          </w:tcPr>
          <w:p w:rsidR="00E550FF" w:rsidRDefault="00E550FF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3198" w:type="dxa"/>
          </w:tcPr>
          <w:p w:rsidR="00E550FF" w:rsidRDefault="00E550FF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更新时间</w:t>
            </w:r>
          </w:p>
        </w:tc>
      </w:tr>
    </w:tbl>
    <w:p w:rsidR="006E3A71" w:rsidRDefault="006E3A71" w:rsidP="00EC2254">
      <w:pPr>
        <w:pStyle w:val="aa"/>
      </w:pPr>
    </w:p>
    <w:p w:rsidR="006E3A71" w:rsidRDefault="0086496E" w:rsidP="0086496E">
      <w:pPr>
        <w:pStyle w:val="3"/>
      </w:pPr>
      <w:r>
        <w:rPr>
          <w:rFonts w:hint="eastAsia"/>
        </w:rPr>
        <w:t>战队表扩展</w:t>
      </w:r>
      <w:r w:rsidR="003D0BB8">
        <w:rPr>
          <w:rFonts w:hint="eastAsia"/>
        </w:rPr>
        <w:t>pesxp_</w:t>
      </w:r>
      <w:r>
        <w:rPr>
          <w:rFonts w:hint="eastAsia"/>
        </w:rPr>
        <w:t>team_metas</w:t>
      </w:r>
    </w:p>
    <w:tbl>
      <w:tblPr>
        <w:tblStyle w:val="-5"/>
        <w:tblW w:w="8465" w:type="dxa"/>
        <w:tblLayout w:type="fixed"/>
        <w:tblLook w:val="04A0" w:firstRow="1" w:lastRow="0" w:firstColumn="1" w:lastColumn="0" w:noHBand="0" w:noVBand="1"/>
      </w:tblPr>
      <w:tblGrid>
        <w:gridCol w:w="1693"/>
        <w:gridCol w:w="1693"/>
        <w:gridCol w:w="865"/>
        <w:gridCol w:w="1014"/>
        <w:gridCol w:w="3200"/>
      </w:tblGrid>
      <w:tr w:rsidR="0086496E" w:rsidRPr="00EC2254" w:rsidTr="00CB74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86496E" w:rsidRPr="00EC2254" w:rsidRDefault="0086496E" w:rsidP="00CB7470">
            <w:pPr>
              <w:pStyle w:val="aa"/>
              <w:jc w:val="center"/>
            </w:pPr>
            <w:r w:rsidRPr="00EC2254">
              <w:rPr>
                <w:rFonts w:hint="eastAsia"/>
              </w:rPr>
              <w:t>字段名</w:t>
            </w:r>
          </w:p>
        </w:tc>
        <w:tc>
          <w:tcPr>
            <w:tcW w:w="1693" w:type="dxa"/>
          </w:tcPr>
          <w:p w:rsidR="0086496E" w:rsidRPr="00EC2254" w:rsidRDefault="0086496E" w:rsidP="00CB7470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类型</w:t>
            </w:r>
          </w:p>
        </w:tc>
        <w:tc>
          <w:tcPr>
            <w:tcW w:w="865" w:type="dxa"/>
          </w:tcPr>
          <w:p w:rsidR="0086496E" w:rsidRPr="00EC2254" w:rsidRDefault="0086496E" w:rsidP="00CB7470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长度</w:t>
            </w:r>
          </w:p>
        </w:tc>
        <w:tc>
          <w:tcPr>
            <w:tcW w:w="1014" w:type="dxa"/>
          </w:tcPr>
          <w:p w:rsidR="0086496E" w:rsidRPr="00EC2254" w:rsidRDefault="0086496E" w:rsidP="00CB7470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空</w:t>
            </w:r>
          </w:p>
        </w:tc>
        <w:tc>
          <w:tcPr>
            <w:tcW w:w="3200" w:type="dxa"/>
          </w:tcPr>
          <w:p w:rsidR="0086496E" w:rsidRPr="00EC2254" w:rsidRDefault="0086496E" w:rsidP="00CB7470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备注</w:t>
            </w:r>
          </w:p>
        </w:tc>
      </w:tr>
      <w:tr w:rsidR="0086496E" w:rsidRPr="00EC2254" w:rsidTr="00CB74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86496E" w:rsidRPr="00EC2254" w:rsidRDefault="0086496E" w:rsidP="00CB7470">
            <w:pPr>
              <w:pStyle w:val="aa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93" w:type="dxa"/>
          </w:tcPr>
          <w:p w:rsidR="0086496E" w:rsidRPr="00EC2254" w:rsidRDefault="0086496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86496E" w:rsidRPr="00EC2254" w:rsidRDefault="0086496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86496E" w:rsidRPr="00EC2254" w:rsidRDefault="0086496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86496E" w:rsidRPr="00EC2254" w:rsidRDefault="0086496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_I</w:t>
            </w:r>
          </w:p>
        </w:tc>
      </w:tr>
      <w:tr w:rsidR="0086496E" w:rsidRPr="00EC2254" w:rsidTr="00CB747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86496E" w:rsidRDefault="009E47A4" w:rsidP="00CB7470">
            <w:pPr>
              <w:pStyle w:val="aa"/>
              <w:jc w:val="center"/>
            </w:pPr>
            <w:r>
              <w:rPr>
                <w:rFonts w:hint="eastAsia"/>
              </w:rPr>
              <w:t>team</w:t>
            </w:r>
            <w:r w:rsidR="0086496E">
              <w:rPr>
                <w:rFonts w:hint="eastAsia"/>
              </w:rPr>
              <w:t>_id</w:t>
            </w:r>
          </w:p>
        </w:tc>
        <w:tc>
          <w:tcPr>
            <w:tcW w:w="1693" w:type="dxa"/>
          </w:tcPr>
          <w:p w:rsidR="0086496E" w:rsidRDefault="0086496E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86496E" w:rsidRDefault="0086496E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86496E" w:rsidRDefault="0086496E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86496E" w:rsidRDefault="0086496E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86496E" w:rsidRPr="00EC2254" w:rsidTr="00CB74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86496E" w:rsidRDefault="0086496E" w:rsidP="00CB7470">
            <w:pPr>
              <w:pStyle w:val="aa"/>
              <w:jc w:val="center"/>
            </w:pPr>
            <w:r>
              <w:rPr>
                <w:rFonts w:hint="eastAsia"/>
              </w:rPr>
              <w:t>meta_key</w:t>
            </w:r>
          </w:p>
        </w:tc>
        <w:tc>
          <w:tcPr>
            <w:tcW w:w="1693" w:type="dxa"/>
          </w:tcPr>
          <w:p w:rsidR="0086496E" w:rsidRDefault="0086496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865" w:type="dxa"/>
          </w:tcPr>
          <w:p w:rsidR="0086496E" w:rsidRDefault="0086496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55</w:t>
            </w:r>
          </w:p>
        </w:tc>
        <w:tc>
          <w:tcPr>
            <w:tcW w:w="1014" w:type="dxa"/>
          </w:tcPr>
          <w:p w:rsidR="0086496E" w:rsidRDefault="0086496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86496E" w:rsidRDefault="0086496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键</w:t>
            </w:r>
          </w:p>
        </w:tc>
      </w:tr>
      <w:tr w:rsidR="0086496E" w:rsidRPr="00EC2254" w:rsidTr="00CB747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86496E" w:rsidRDefault="0086496E" w:rsidP="00CB7470">
            <w:pPr>
              <w:pStyle w:val="aa"/>
              <w:jc w:val="center"/>
            </w:pPr>
            <w:r>
              <w:rPr>
                <w:rFonts w:hint="eastAsia"/>
              </w:rPr>
              <w:t>meta_value</w:t>
            </w:r>
          </w:p>
        </w:tc>
        <w:tc>
          <w:tcPr>
            <w:tcW w:w="1693" w:type="dxa"/>
          </w:tcPr>
          <w:p w:rsidR="0086496E" w:rsidRDefault="0086496E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text</w:t>
            </w:r>
          </w:p>
        </w:tc>
        <w:tc>
          <w:tcPr>
            <w:tcW w:w="865" w:type="dxa"/>
          </w:tcPr>
          <w:p w:rsidR="0086496E" w:rsidRDefault="0086496E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--</w:t>
            </w:r>
          </w:p>
        </w:tc>
        <w:tc>
          <w:tcPr>
            <w:tcW w:w="1014" w:type="dxa"/>
          </w:tcPr>
          <w:p w:rsidR="0086496E" w:rsidRDefault="0086496E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yes</w:t>
            </w:r>
          </w:p>
        </w:tc>
        <w:tc>
          <w:tcPr>
            <w:tcW w:w="3200" w:type="dxa"/>
          </w:tcPr>
          <w:p w:rsidR="0086496E" w:rsidRDefault="0086496E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值</w:t>
            </w:r>
          </w:p>
        </w:tc>
      </w:tr>
    </w:tbl>
    <w:p w:rsidR="006E3A71" w:rsidRDefault="00BE4E48" w:rsidP="00EC2254">
      <w:pPr>
        <w:pStyle w:val="aa"/>
      </w:pPr>
      <w:r>
        <w:rPr>
          <w:rFonts w:hint="eastAsia"/>
        </w:rPr>
        <w:t>注：战队成员，以及战队积分，战队等级都在</w:t>
      </w:r>
      <w:r>
        <w:rPr>
          <w:rFonts w:hint="eastAsia"/>
        </w:rPr>
        <w:t>meta</w:t>
      </w:r>
      <w:r>
        <w:rPr>
          <w:rFonts w:hint="eastAsia"/>
        </w:rPr>
        <w:t>表中展示</w:t>
      </w:r>
    </w:p>
    <w:p w:rsidR="00415B65" w:rsidRDefault="00C92E0C" w:rsidP="00C92E0C">
      <w:pPr>
        <w:pStyle w:val="2"/>
      </w:pPr>
      <w:r>
        <w:rPr>
          <w:rFonts w:hint="eastAsia"/>
        </w:rPr>
        <w:t>联赛表</w:t>
      </w:r>
    </w:p>
    <w:p w:rsidR="00C92E0C" w:rsidRDefault="00E67F1B" w:rsidP="00E67F1B">
      <w:pPr>
        <w:pStyle w:val="3"/>
      </w:pPr>
      <w:r>
        <w:rPr>
          <w:rFonts w:hint="eastAsia"/>
        </w:rPr>
        <w:t>联赛信息表</w:t>
      </w:r>
      <w:r>
        <w:rPr>
          <w:rFonts w:hint="eastAsia"/>
        </w:rPr>
        <w:t>pesxp_</w:t>
      </w:r>
      <w:r w:rsidRPr="00E67F1B">
        <w:t xml:space="preserve"> leagues</w:t>
      </w:r>
    </w:p>
    <w:tbl>
      <w:tblPr>
        <w:tblStyle w:val="-5"/>
        <w:tblW w:w="8465" w:type="dxa"/>
        <w:tblLayout w:type="fixed"/>
        <w:tblLook w:val="04A0" w:firstRow="1" w:lastRow="0" w:firstColumn="1" w:lastColumn="0" w:noHBand="0" w:noVBand="1"/>
      </w:tblPr>
      <w:tblGrid>
        <w:gridCol w:w="2093"/>
        <w:gridCol w:w="1293"/>
        <w:gridCol w:w="865"/>
        <w:gridCol w:w="960"/>
        <w:gridCol w:w="3254"/>
      </w:tblGrid>
      <w:tr w:rsidR="00227DCD" w:rsidRPr="00EC2254" w:rsidTr="001972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27DCD" w:rsidRPr="00EC2254" w:rsidRDefault="00227DCD" w:rsidP="0024223E">
            <w:pPr>
              <w:pStyle w:val="aa"/>
              <w:jc w:val="center"/>
            </w:pPr>
            <w:r w:rsidRPr="00EC2254">
              <w:rPr>
                <w:rFonts w:hint="eastAsia"/>
              </w:rPr>
              <w:t>字段名</w:t>
            </w:r>
          </w:p>
        </w:tc>
        <w:tc>
          <w:tcPr>
            <w:tcW w:w="1293" w:type="dxa"/>
          </w:tcPr>
          <w:p w:rsidR="00227DCD" w:rsidRPr="00EC2254" w:rsidRDefault="00227DCD" w:rsidP="0024223E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类型</w:t>
            </w:r>
          </w:p>
        </w:tc>
        <w:tc>
          <w:tcPr>
            <w:tcW w:w="865" w:type="dxa"/>
          </w:tcPr>
          <w:p w:rsidR="00227DCD" w:rsidRPr="00EC2254" w:rsidRDefault="00227DCD" w:rsidP="0024223E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长度</w:t>
            </w:r>
          </w:p>
        </w:tc>
        <w:tc>
          <w:tcPr>
            <w:tcW w:w="960" w:type="dxa"/>
          </w:tcPr>
          <w:p w:rsidR="00227DCD" w:rsidRPr="00EC2254" w:rsidRDefault="00227DCD" w:rsidP="0024223E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空</w:t>
            </w:r>
          </w:p>
        </w:tc>
        <w:tc>
          <w:tcPr>
            <w:tcW w:w="3254" w:type="dxa"/>
          </w:tcPr>
          <w:p w:rsidR="00227DCD" w:rsidRPr="00EC2254" w:rsidRDefault="00227DCD" w:rsidP="0024223E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备注</w:t>
            </w:r>
          </w:p>
        </w:tc>
      </w:tr>
      <w:tr w:rsidR="00227DCD" w:rsidRPr="00EC2254" w:rsidTr="001972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27DCD" w:rsidRPr="00EC2254" w:rsidRDefault="00227DCD" w:rsidP="0024223E">
            <w:pPr>
              <w:pStyle w:val="aa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293" w:type="dxa"/>
          </w:tcPr>
          <w:p w:rsidR="00227DCD" w:rsidRPr="00EC2254" w:rsidRDefault="00227DCD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227DCD" w:rsidRPr="00EC2254" w:rsidRDefault="00227DCD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960" w:type="dxa"/>
          </w:tcPr>
          <w:p w:rsidR="00227DCD" w:rsidRPr="00EC2254" w:rsidRDefault="00227DCD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54" w:type="dxa"/>
          </w:tcPr>
          <w:p w:rsidR="00227DCD" w:rsidRPr="00EC2254" w:rsidRDefault="00227DCD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_I</w:t>
            </w:r>
          </w:p>
        </w:tc>
      </w:tr>
      <w:tr w:rsidR="00227DCD" w:rsidRPr="00EC2254" w:rsidTr="0019725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27DCD" w:rsidRDefault="00227DCD" w:rsidP="0024223E">
            <w:pPr>
              <w:pStyle w:val="aa"/>
              <w:jc w:val="center"/>
            </w:pPr>
            <w:r>
              <w:rPr>
                <w:rFonts w:hint="eastAsia"/>
              </w:rPr>
              <w:t>user_id</w:t>
            </w:r>
          </w:p>
        </w:tc>
        <w:tc>
          <w:tcPr>
            <w:tcW w:w="1293" w:type="dxa"/>
          </w:tcPr>
          <w:p w:rsidR="00227DCD" w:rsidRDefault="00227DCD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227DCD" w:rsidRDefault="00227DCD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960" w:type="dxa"/>
          </w:tcPr>
          <w:p w:rsidR="00227DCD" w:rsidRDefault="00227DCD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54" w:type="dxa"/>
          </w:tcPr>
          <w:p w:rsidR="00227DCD" w:rsidRDefault="00227DCD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1C02A4" w:rsidRPr="00EC2254" w:rsidTr="001972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1C02A4" w:rsidRDefault="001C02A4" w:rsidP="0024223E">
            <w:pPr>
              <w:pStyle w:val="aa"/>
              <w:jc w:val="center"/>
            </w:pPr>
            <w:r>
              <w:rPr>
                <w:rFonts w:hint="eastAsia"/>
              </w:rPr>
              <w:t>uid</w:t>
            </w:r>
          </w:p>
        </w:tc>
        <w:tc>
          <w:tcPr>
            <w:tcW w:w="1293" w:type="dxa"/>
          </w:tcPr>
          <w:p w:rsidR="001C02A4" w:rsidRDefault="006A38DA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865" w:type="dxa"/>
          </w:tcPr>
          <w:p w:rsidR="001C02A4" w:rsidRDefault="006A38DA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64</w:t>
            </w:r>
          </w:p>
        </w:tc>
        <w:tc>
          <w:tcPr>
            <w:tcW w:w="960" w:type="dxa"/>
          </w:tcPr>
          <w:p w:rsidR="001C02A4" w:rsidRDefault="006A38DA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54" w:type="dxa"/>
          </w:tcPr>
          <w:p w:rsidR="001C02A4" w:rsidRDefault="006A38DA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联赛唯一标识</w:t>
            </w:r>
          </w:p>
        </w:tc>
      </w:tr>
      <w:tr w:rsidR="00227DCD" w:rsidRPr="00EC2254" w:rsidTr="0019725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27DCD" w:rsidRDefault="009C697A" w:rsidP="0024223E">
            <w:pPr>
              <w:pStyle w:val="aa"/>
              <w:jc w:val="center"/>
            </w:pPr>
            <w:r>
              <w:rPr>
                <w:rFonts w:hint="eastAsia"/>
              </w:rPr>
              <w:t>league_name</w:t>
            </w:r>
          </w:p>
        </w:tc>
        <w:tc>
          <w:tcPr>
            <w:tcW w:w="1293" w:type="dxa"/>
          </w:tcPr>
          <w:p w:rsidR="00227DCD" w:rsidRDefault="00227DCD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865" w:type="dxa"/>
          </w:tcPr>
          <w:p w:rsidR="00227DCD" w:rsidRDefault="00227DCD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55</w:t>
            </w:r>
          </w:p>
        </w:tc>
        <w:tc>
          <w:tcPr>
            <w:tcW w:w="960" w:type="dxa"/>
          </w:tcPr>
          <w:p w:rsidR="00227DCD" w:rsidRDefault="00227DCD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54" w:type="dxa"/>
          </w:tcPr>
          <w:p w:rsidR="00227DCD" w:rsidRDefault="009C697A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联赛名称</w:t>
            </w:r>
          </w:p>
        </w:tc>
      </w:tr>
      <w:tr w:rsidR="00227DCD" w:rsidRPr="00EC2254" w:rsidTr="001972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27DCD" w:rsidRDefault="001C02A4" w:rsidP="0024223E">
            <w:pPr>
              <w:pStyle w:val="aa"/>
              <w:jc w:val="center"/>
            </w:pPr>
            <w:r>
              <w:rPr>
                <w:rFonts w:hint="eastAsia"/>
              </w:rPr>
              <w:t>league_status</w:t>
            </w:r>
          </w:p>
        </w:tc>
        <w:tc>
          <w:tcPr>
            <w:tcW w:w="1293" w:type="dxa"/>
          </w:tcPr>
          <w:p w:rsidR="00227DCD" w:rsidRDefault="001C02A4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227DCD" w:rsidRDefault="001C02A4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960" w:type="dxa"/>
          </w:tcPr>
          <w:p w:rsidR="00227DCD" w:rsidRDefault="001C02A4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54" w:type="dxa"/>
          </w:tcPr>
          <w:p w:rsidR="00227DCD" w:rsidRDefault="001C02A4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联赛状态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招募中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竞拍球员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联赛进行中，</w:t>
            </w:r>
            <w:r>
              <w:rPr>
                <w:rFonts w:hint="eastAsia"/>
              </w:rPr>
              <w:t>3-</w:t>
            </w:r>
            <w:r>
              <w:rPr>
                <w:rFonts w:hint="eastAsia"/>
              </w:rPr>
              <w:t>赛季结束</w:t>
            </w:r>
          </w:p>
        </w:tc>
      </w:tr>
      <w:tr w:rsidR="00DC6AB0" w:rsidRPr="00EC2254" w:rsidTr="0019725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DC6AB0" w:rsidRDefault="00C81F09" w:rsidP="0024223E">
            <w:pPr>
              <w:pStyle w:val="aa"/>
              <w:jc w:val="center"/>
            </w:pPr>
            <w:bookmarkStart w:id="3" w:name="OLE_LINK1"/>
            <w:r>
              <w:rPr>
                <w:rFonts w:hint="eastAsia"/>
              </w:rPr>
              <w:t>league</w:t>
            </w:r>
            <w:bookmarkEnd w:id="3"/>
            <w:r>
              <w:rPr>
                <w:rFonts w:hint="eastAsia"/>
              </w:rPr>
              <w:t>_type</w:t>
            </w:r>
          </w:p>
        </w:tc>
        <w:tc>
          <w:tcPr>
            <w:tcW w:w="1293" w:type="dxa"/>
          </w:tcPr>
          <w:p w:rsidR="00DC6AB0" w:rsidRDefault="00C81F09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DC6AB0" w:rsidRDefault="00C81F09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960" w:type="dxa"/>
          </w:tcPr>
          <w:p w:rsidR="00DC6AB0" w:rsidRDefault="00C81F09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54" w:type="dxa"/>
          </w:tcPr>
          <w:p w:rsidR="00DC6AB0" w:rsidRDefault="00C81F09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联赛类型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友谊赛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杯赛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标准联赛，</w:t>
            </w:r>
            <w:r>
              <w:rPr>
                <w:rFonts w:hint="eastAsia"/>
              </w:rPr>
              <w:t>3-</w:t>
            </w:r>
            <w:r>
              <w:rPr>
                <w:rFonts w:hint="eastAsia"/>
              </w:rPr>
              <w:t>数据联赛</w:t>
            </w:r>
          </w:p>
        </w:tc>
      </w:tr>
      <w:tr w:rsidR="00EC5F36" w:rsidRPr="00D877CC" w:rsidTr="001972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EC5F36" w:rsidRDefault="000B1389" w:rsidP="0024223E">
            <w:pPr>
              <w:pStyle w:val="aa"/>
              <w:jc w:val="center"/>
            </w:pPr>
            <w:r>
              <w:rPr>
                <w:rFonts w:hint="eastAsia"/>
              </w:rPr>
              <w:t>league_</w:t>
            </w:r>
            <w:r>
              <w:t xml:space="preserve"> </w:t>
            </w:r>
            <w:r w:rsidRPr="000B1389">
              <w:t>level</w:t>
            </w:r>
          </w:p>
        </w:tc>
        <w:tc>
          <w:tcPr>
            <w:tcW w:w="1293" w:type="dxa"/>
          </w:tcPr>
          <w:p w:rsidR="00EC5F36" w:rsidRDefault="000B1389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EC5F36" w:rsidRDefault="000B1389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960" w:type="dxa"/>
          </w:tcPr>
          <w:p w:rsidR="00EC5F36" w:rsidRDefault="000B1389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54" w:type="dxa"/>
          </w:tcPr>
          <w:p w:rsidR="00EC5F36" w:rsidRDefault="000B1389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联赛等级，</w:t>
            </w:r>
            <w:r>
              <w:rPr>
                <w:rFonts w:hint="eastAsia"/>
              </w:rPr>
              <w:t>0-</w:t>
            </w:r>
            <w:r w:rsidR="00D877CC">
              <w:rPr>
                <w:rFonts w:hint="eastAsia"/>
              </w:rPr>
              <w:t>超</w:t>
            </w:r>
            <w:r>
              <w:rPr>
                <w:rFonts w:hint="eastAsia"/>
              </w:rPr>
              <w:t>级，</w:t>
            </w:r>
            <w:r>
              <w:rPr>
                <w:rFonts w:hint="eastAsia"/>
              </w:rPr>
              <w:t>1-</w:t>
            </w:r>
            <w:r w:rsidR="00D877CC">
              <w:rPr>
                <w:rFonts w:hint="eastAsia"/>
              </w:rPr>
              <w:t>甲</w:t>
            </w:r>
            <w:r>
              <w:rPr>
                <w:rFonts w:hint="eastAsia"/>
              </w:rPr>
              <w:t>级</w:t>
            </w:r>
            <w:r w:rsidR="00D877CC">
              <w:rPr>
                <w:rFonts w:hint="eastAsia"/>
              </w:rPr>
              <w:t>，</w:t>
            </w:r>
            <w:r w:rsidR="00D877CC">
              <w:rPr>
                <w:rFonts w:hint="eastAsia"/>
              </w:rPr>
              <w:t>2-</w:t>
            </w:r>
            <w:r w:rsidR="00D877CC">
              <w:rPr>
                <w:rFonts w:hint="eastAsia"/>
              </w:rPr>
              <w:t>丙级</w:t>
            </w:r>
          </w:p>
        </w:tc>
      </w:tr>
      <w:tr w:rsidR="00CA5AB2" w:rsidRPr="00EC2254" w:rsidTr="0019725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CA5AB2" w:rsidRDefault="00E735E9" w:rsidP="0024223E">
            <w:pPr>
              <w:pStyle w:val="aa"/>
              <w:jc w:val="center"/>
            </w:pPr>
            <w:bookmarkStart w:id="4" w:name="OLE_LINK2"/>
            <w:bookmarkStart w:id="5" w:name="OLE_LINK3"/>
            <w:r>
              <w:rPr>
                <w:rFonts w:hint="eastAsia"/>
              </w:rPr>
              <w:t>league _</w:t>
            </w:r>
            <w:bookmarkEnd w:id="4"/>
            <w:bookmarkEnd w:id="5"/>
            <w:r w:rsidR="00CA5AB2">
              <w:rPr>
                <w:rFonts w:hint="eastAsia"/>
              </w:rPr>
              <w:t>start_time</w:t>
            </w:r>
          </w:p>
        </w:tc>
        <w:tc>
          <w:tcPr>
            <w:tcW w:w="1293" w:type="dxa"/>
          </w:tcPr>
          <w:p w:rsidR="00CA5AB2" w:rsidRDefault="00CA5AB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CA5AB2" w:rsidRDefault="00CA5AB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960" w:type="dxa"/>
          </w:tcPr>
          <w:p w:rsidR="00CA5AB2" w:rsidRDefault="00CA5AB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54" w:type="dxa"/>
          </w:tcPr>
          <w:p w:rsidR="00CA5AB2" w:rsidRDefault="00CA5AB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联赛开赛时间</w:t>
            </w:r>
          </w:p>
        </w:tc>
      </w:tr>
      <w:tr w:rsidR="00A964CC" w:rsidRPr="00EC2254" w:rsidTr="001972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A964CC" w:rsidRDefault="00E130EB" w:rsidP="0024223E">
            <w:pPr>
              <w:pStyle w:val="aa"/>
              <w:jc w:val="center"/>
            </w:pPr>
            <w:r>
              <w:rPr>
                <w:rFonts w:hint="eastAsia"/>
              </w:rPr>
              <w:t>league _</w:t>
            </w:r>
            <w:r w:rsidR="00DC6AB0">
              <w:rPr>
                <w:rFonts w:hint="eastAsia"/>
              </w:rPr>
              <w:t>end_time</w:t>
            </w:r>
          </w:p>
        </w:tc>
        <w:tc>
          <w:tcPr>
            <w:tcW w:w="1293" w:type="dxa"/>
          </w:tcPr>
          <w:p w:rsidR="00A964CC" w:rsidRDefault="00DC6AB0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A964CC" w:rsidRDefault="00DC6AB0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960" w:type="dxa"/>
          </w:tcPr>
          <w:p w:rsidR="00A964CC" w:rsidRDefault="00DC6AB0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54" w:type="dxa"/>
          </w:tcPr>
          <w:p w:rsidR="00A964CC" w:rsidRDefault="00DC6AB0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联赛结束时间</w:t>
            </w:r>
          </w:p>
        </w:tc>
      </w:tr>
      <w:tr w:rsidR="001C02A4" w:rsidRPr="00EC2254" w:rsidTr="0019725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1C02A4" w:rsidRDefault="006A38DA" w:rsidP="0024223E">
            <w:pPr>
              <w:pStyle w:val="aa"/>
              <w:jc w:val="center"/>
            </w:pPr>
            <w:bookmarkStart w:id="6" w:name="_Hlk331097424"/>
            <w:r>
              <w:rPr>
                <w:rFonts w:hint="eastAsia"/>
              </w:rPr>
              <w:t>created_at</w:t>
            </w:r>
          </w:p>
        </w:tc>
        <w:tc>
          <w:tcPr>
            <w:tcW w:w="1293" w:type="dxa"/>
          </w:tcPr>
          <w:p w:rsidR="001C02A4" w:rsidRDefault="006A38DA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865" w:type="dxa"/>
          </w:tcPr>
          <w:p w:rsidR="001C02A4" w:rsidRDefault="006A38DA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960" w:type="dxa"/>
          </w:tcPr>
          <w:p w:rsidR="001C02A4" w:rsidRDefault="001C02A4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3254" w:type="dxa"/>
          </w:tcPr>
          <w:p w:rsidR="001C02A4" w:rsidRDefault="006A38DA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创建时间</w:t>
            </w:r>
          </w:p>
        </w:tc>
      </w:tr>
      <w:tr w:rsidR="006A38DA" w:rsidRPr="00EC2254" w:rsidTr="001972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6A38DA" w:rsidRDefault="006A38DA" w:rsidP="0024223E">
            <w:pPr>
              <w:pStyle w:val="aa"/>
              <w:jc w:val="center"/>
            </w:pPr>
            <w:r>
              <w:rPr>
                <w:rFonts w:hint="eastAsia"/>
              </w:rPr>
              <w:t>updated_at</w:t>
            </w:r>
          </w:p>
        </w:tc>
        <w:tc>
          <w:tcPr>
            <w:tcW w:w="1293" w:type="dxa"/>
          </w:tcPr>
          <w:p w:rsidR="006A38DA" w:rsidRDefault="006A38DA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865" w:type="dxa"/>
          </w:tcPr>
          <w:p w:rsidR="006A38DA" w:rsidRDefault="006A38DA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960" w:type="dxa"/>
          </w:tcPr>
          <w:p w:rsidR="006A38DA" w:rsidRDefault="006A38DA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:rsidR="006A38DA" w:rsidRDefault="006A38DA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更新时间</w:t>
            </w:r>
          </w:p>
        </w:tc>
      </w:tr>
    </w:tbl>
    <w:bookmarkEnd w:id="6"/>
    <w:p w:rsidR="00CA5AB2" w:rsidRDefault="00CA5AB2" w:rsidP="00CA5AB2">
      <w:r>
        <w:rPr>
          <w:rFonts w:hint="eastAsia"/>
        </w:rPr>
        <w:t>注：</w:t>
      </w:r>
      <w:r w:rsidR="003D0BB8">
        <w:rPr>
          <w:rFonts w:hint="eastAsia"/>
        </w:rPr>
        <w:t>联赛等级为以后联赛升降级制度预留，</w:t>
      </w:r>
    </w:p>
    <w:p w:rsidR="00E67F1B" w:rsidRDefault="008B5622" w:rsidP="008B5622">
      <w:pPr>
        <w:pStyle w:val="3"/>
      </w:pPr>
      <w:r>
        <w:rPr>
          <w:rFonts w:hint="eastAsia"/>
        </w:rPr>
        <w:t>联赛信息扩展表</w:t>
      </w:r>
      <w:r w:rsidR="009C7AE2">
        <w:rPr>
          <w:rFonts w:hint="eastAsia"/>
        </w:rPr>
        <w:t>pesxp_league_metas</w:t>
      </w:r>
    </w:p>
    <w:tbl>
      <w:tblPr>
        <w:tblStyle w:val="-5"/>
        <w:tblW w:w="8465" w:type="dxa"/>
        <w:tblLayout w:type="fixed"/>
        <w:tblLook w:val="04A0" w:firstRow="1" w:lastRow="0" w:firstColumn="1" w:lastColumn="0" w:noHBand="0" w:noVBand="1"/>
      </w:tblPr>
      <w:tblGrid>
        <w:gridCol w:w="1693"/>
        <w:gridCol w:w="1693"/>
        <w:gridCol w:w="865"/>
        <w:gridCol w:w="1014"/>
        <w:gridCol w:w="3200"/>
      </w:tblGrid>
      <w:tr w:rsidR="009C7AE2" w:rsidRPr="00EC2254" w:rsidTr="002422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9C7AE2" w:rsidRPr="00EC2254" w:rsidRDefault="009C7AE2" w:rsidP="0024223E">
            <w:pPr>
              <w:pStyle w:val="aa"/>
              <w:jc w:val="center"/>
            </w:pPr>
            <w:bookmarkStart w:id="7" w:name="OLE_LINK9"/>
            <w:bookmarkStart w:id="8" w:name="OLE_LINK10"/>
            <w:bookmarkStart w:id="9" w:name="OLE_LINK11"/>
            <w:bookmarkStart w:id="10" w:name="OLE_LINK4"/>
            <w:r w:rsidRPr="00EC2254">
              <w:rPr>
                <w:rFonts w:hint="eastAsia"/>
              </w:rPr>
              <w:t>字段名</w:t>
            </w:r>
          </w:p>
        </w:tc>
        <w:tc>
          <w:tcPr>
            <w:tcW w:w="1693" w:type="dxa"/>
          </w:tcPr>
          <w:p w:rsidR="009C7AE2" w:rsidRPr="00EC2254" w:rsidRDefault="009C7AE2" w:rsidP="0024223E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类型</w:t>
            </w:r>
          </w:p>
        </w:tc>
        <w:tc>
          <w:tcPr>
            <w:tcW w:w="865" w:type="dxa"/>
          </w:tcPr>
          <w:p w:rsidR="009C7AE2" w:rsidRPr="00EC2254" w:rsidRDefault="009C7AE2" w:rsidP="0024223E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长度</w:t>
            </w:r>
          </w:p>
        </w:tc>
        <w:tc>
          <w:tcPr>
            <w:tcW w:w="1014" w:type="dxa"/>
          </w:tcPr>
          <w:p w:rsidR="009C7AE2" w:rsidRPr="00EC2254" w:rsidRDefault="009C7AE2" w:rsidP="0024223E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空</w:t>
            </w:r>
          </w:p>
        </w:tc>
        <w:tc>
          <w:tcPr>
            <w:tcW w:w="3200" w:type="dxa"/>
          </w:tcPr>
          <w:p w:rsidR="009C7AE2" w:rsidRPr="00EC2254" w:rsidRDefault="009C7AE2" w:rsidP="0024223E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备注</w:t>
            </w:r>
          </w:p>
        </w:tc>
      </w:tr>
      <w:tr w:rsidR="009C7AE2" w:rsidRPr="00EC2254" w:rsidTr="002422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9C7AE2" w:rsidRPr="00EC2254" w:rsidRDefault="009C7AE2" w:rsidP="0024223E">
            <w:pPr>
              <w:pStyle w:val="aa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93" w:type="dxa"/>
          </w:tcPr>
          <w:p w:rsidR="009C7AE2" w:rsidRPr="00EC2254" w:rsidRDefault="009C7AE2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9C7AE2" w:rsidRPr="00EC2254" w:rsidRDefault="009C7AE2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9C7AE2" w:rsidRPr="00EC2254" w:rsidRDefault="009C7AE2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9C7AE2" w:rsidRPr="00EC2254" w:rsidRDefault="009C7AE2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_I</w:t>
            </w:r>
          </w:p>
        </w:tc>
      </w:tr>
      <w:tr w:rsidR="009C7AE2" w:rsidRPr="00EC2254" w:rsidTr="0024223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9C7AE2" w:rsidRDefault="00CA5AB2" w:rsidP="0024223E">
            <w:pPr>
              <w:pStyle w:val="aa"/>
              <w:jc w:val="center"/>
            </w:pPr>
            <w:r>
              <w:rPr>
                <w:rFonts w:hint="eastAsia"/>
              </w:rPr>
              <w:t>league</w:t>
            </w:r>
            <w:r w:rsidR="009C7AE2">
              <w:rPr>
                <w:rFonts w:hint="eastAsia"/>
              </w:rPr>
              <w:t>_id</w:t>
            </w:r>
          </w:p>
        </w:tc>
        <w:tc>
          <w:tcPr>
            <w:tcW w:w="1693" w:type="dxa"/>
          </w:tcPr>
          <w:p w:rsidR="009C7AE2" w:rsidRDefault="009C7AE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9C7AE2" w:rsidRDefault="009C7AE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9C7AE2" w:rsidRDefault="009C7AE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9C7AE2" w:rsidRDefault="002E7946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联赛</w:t>
            </w:r>
            <w:r w:rsidR="009C7AE2">
              <w:rPr>
                <w:rFonts w:hint="eastAsia"/>
              </w:rPr>
              <w:t>id</w:t>
            </w:r>
          </w:p>
        </w:tc>
      </w:tr>
      <w:tr w:rsidR="009C7AE2" w:rsidRPr="00EC2254" w:rsidTr="002422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9C7AE2" w:rsidRDefault="009C7AE2" w:rsidP="0024223E">
            <w:pPr>
              <w:pStyle w:val="aa"/>
              <w:jc w:val="center"/>
            </w:pPr>
            <w:r>
              <w:rPr>
                <w:rFonts w:hint="eastAsia"/>
              </w:rPr>
              <w:t>meta_key</w:t>
            </w:r>
          </w:p>
        </w:tc>
        <w:tc>
          <w:tcPr>
            <w:tcW w:w="1693" w:type="dxa"/>
          </w:tcPr>
          <w:p w:rsidR="009C7AE2" w:rsidRDefault="009C7AE2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865" w:type="dxa"/>
          </w:tcPr>
          <w:p w:rsidR="009C7AE2" w:rsidRDefault="009C7AE2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55</w:t>
            </w:r>
          </w:p>
        </w:tc>
        <w:tc>
          <w:tcPr>
            <w:tcW w:w="1014" w:type="dxa"/>
          </w:tcPr>
          <w:p w:rsidR="009C7AE2" w:rsidRDefault="009C7AE2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9C7AE2" w:rsidRDefault="009C7AE2" w:rsidP="0024223E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键</w:t>
            </w:r>
          </w:p>
        </w:tc>
      </w:tr>
      <w:tr w:rsidR="009C7AE2" w:rsidRPr="00EC2254" w:rsidTr="0024223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9C7AE2" w:rsidRDefault="009C7AE2" w:rsidP="0024223E">
            <w:pPr>
              <w:pStyle w:val="aa"/>
              <w:jc w:val="center"/>
            </w:pPr>
            <w:r>
              <w:rPr>
                <w:rFonts w:hint="eastAsia"/>
              </w:rPr>
              <w:t>meta_value</w:t>
            </w:r>
          </w:p>
        </w:tc>
        <w:tc>
          <w:tcPr>
            <w:tcW w:w="1693" w:type="dxa"/>
          </w:tcPr>
          <w:p w:rsidR="009C7AE2" w:rsidRDefault="009C7AE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text</w:t>
            </w:r>
          </w:p>
        </w:tc>
        <w:tc>
          <w:tcPr>
            <w:tcW w:w="865" w:type="dxa"/>
          </w:tcPr>
          <w:p w:rsidR="009C7AE2" w:rsidRDefault="009C7AE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--</w:t>
            </w:r>
          </w:p>
        </w:tc>
        <w:tc>
          <w:tcPr>
            <w:tcW w:w="1014" w:type="dxa"/>
          </w:tcPr>
          <w:p w:rsidR="009C7AE2" w:rsidRDefault="009C7AE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yes</w:t>
            </w:r>
          </w:p>
        </w:tc>
        <w:tc>
          <w:tcPr>
            <w:tcW w:w="3200" w:type="dxa"/>
          </w:tcPr>
          <w:p w:rsidR="009C7AE2" w:rsidRDefault="009C7AE2" w:rsidP="0024223E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值</w:t>
            </w:r>
          </w:p>
        </w:tc>
      </w:tr>
    </w:tbl>
    <w:bookmarkEnd w:id="7"/>
    <w:bookmarkEnd w:id="8"/>
    <w:bookmarkEnd w:id="9"/>
    <w:bookmarkEnd w:id="10"/>
    <w:p w:rsidR="009C7AE2" w:rsidRDefault="00C7778E" w:rsidP="009C7AE2">
      <w:r>
        <w:rPr>
          <w:rFonts w:hint="eastAsia"/>
        </w:rPr>
        <w:t>注：联赛公告等信息存到此表中</w:t>
      </w:r>
    </w:p>
    <w:p w:rsidR="002E24F9" w:rsidRDefault="002E24F9" w:rsidP="002E24F9">
      <w:pPr>
        <w:pStyle w:val="3"/>
      </w:pPr>
      <w:r>
        <w:rPr>
          <w:rFonts w:hint="eastAsia"/>
        </w:rPr>
        <w:t>俱乐部信息表</w:t>
      </w:r>
      <w:r>
        <w:rPr>
          <w:rFonts w:hint="eastAsia"/>
        </w:rPr>
        <w:t>pesxp_clubs</w:t>
      </w:r>
    </w:p>
    <w:tbl>
      <w:tblPr>
        <w:tblStyle w:val="-5"/>
        <w:tblW w:w="8465" w:type="dxa"/>
        <w:tblLayout w:type="fixed"/>
        <w:tblLook w:val="04A0" w:firstRow="1" w:lastRow="0" w:firstColumn="1" w:lastColumn="0" w:noHBand="0" w:noVBand="1"/>
      </w:tblPr>
      <w:tblGrid>
        <w:gridCol w:w="1693"/>
        <w:gridCol w:w="1693"/>
        <w:gridCol w:w="865"/>
        <w:gridCol w:w="1014"/>
        <w:gridCol w:w="3200"/>
      </w:tblGrid>
      <w:tr w:rsidR="008503DD" w:rsidRPr="00EC2254" w:rsidTr="00CB74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8503DD" w:rsidRPr="00EC2254" w:rsidRDefault="008503DD" w:rsidP="00CB7470">
            <w:pPr>
              <w:pStyle w:val="aa"/>
              <w:jc w:val="center"/>
            </w:pPr>
            <w:r w:rsidRPr="00EC2254">
              <w:rPr>
                <w:rFonts w:hint="eastAsia"/>
              </w:rPr>
              <w:t>字段名</w:t>
            </w:r>
          </w:p>
        </w:tc>
        <w:tc>
          <w:tcPr>
            <w:tcW w:w="1693" w:type="dxa"/>
          </w:tcPr>
          <w:p w:rsidR="008503DD" w:rsidRPr="00EC2254" w:rsidRDefault="008503DD" w:rsidP="00CB7470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类型</w:t>
            </w:r>
          </w:p>
        </w:tc>
        <w:tc>
          <w:tcPr>
            <w:tcW w:w="865" w:type="dxa"/>
          </w:tcPr>
          <w:p w:rsidR="008503DD" w:rsidRPr="00EC2254" w:rsidRDefault="008503DD" w:rsidP="00CB7470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长度</w:t>
            </w:r>
          </w:p>
        </w:tc>
        <w:tc>
          <w:tcPr>
            <w:tcW w:w="1014" w:type="dxa"/>
          </w:tcPr>
          <w:p w:rsidR="008503DD" w:rsidRPr="00EC2254" w:rsidRDefault="008503DD" w:rsidP="00CB7470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空</w:t>
            </w:r>
          </w:p>
        </w:tc>
        <w:tc>
          <w:tcPr>
            <w:tcW w:w="3200" w:type="dxa"/>
          </w:tcPr>
          <w:p w:rsidR="008503DD" w:rsidRPr="00EC2254" w:rsidRDefault="008503DD" w:rsidP="00CB7470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备注</w:t>
            </w:r>
          </w:p>
        </w:tc>
      </w:tr>
      <w:tr w:rsidR="008503DD" w:rsidRPr="00EC2254" w:rsidTr="00CB74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8503DD" w:rsidRPr="00EC2254" w:rsidRDefault="008503DD" w:rsidP="00CB7470">
            <w:pPr>
              <w:pStyle w:val="aa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93" w:type="dxa"/>
          </w:tcPr>
          <w:p w:rsidR="008503DD" w:rsidRPr="00EC2254" w:rsidRDefault="008503DD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8503DD" w:rsidRPr="00EC2254" w:rsidRDefault="008503DD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8503DD" w:rsidRPr="00EC2254" w:rsidRDefault="008503DD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8503DD" w:rsidRPr="00EC2254" w:rsidRDefault="008503DD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_I</w:t>
            </w:r>
          </w:p>
        </w:tc>
      </w:tr>
      <w:tr w:rsidR="003918FC" w:rsidRPr="00EC2254" w:rsidTr="00CB747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3918FC" w:rsidRDefault="003918FC" w:rsidP="00CB7470">
            <w:pPr>
              <w:pStyle w:val="aa"/>
              <w:jc w:val="center"/>
            </w:pPr>
            <w:r>
              <w:rPr>
                <w:rFonts w:hint="eastAsia"/>
              </w:rPr>
              <w:t>uid</w:t>
            </w:r>
          </w:p>
        </w:tc>
        <w:tc>
          <w:tcPr>
            <w:tcW w:w="1693" w:type="dxa"/>
          </w:tcPr>
          <w:p w:rsidR="003918FC" w:rsidRDefault="003918FC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865" w:type="dxa"/>
          </w:tcPr>
          <w:p w:rsidR="003918FC" w:rsidRDefault="003918FC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64</w:t>
            </w:r>
          </w:p>
        </w:tc>
        <w:tc>
          <w:tcPr>
            <w:tcW w:w="1014" w:type="dxa"/>
          </w:tcPr>
          <w:p w:rsidR="003918FC" w:rsidRDefault="003918FC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3918FC" w:rsidRDefault="003918FC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俱乐部唯一标识</w:t>
            </w:r>
          </w:p>
        </w:tc>
      </w:tr>
      <w:tr w:rsidR="00FA302E" w:rsidRPr="00EC2254" w:rsidTr="00CB74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FA302E" w:rsidRDefault="00FA302E" w:rsidP="00CB7470">
            <w:pPr>
              <w:pStyle w:val="aa"/>
              <w:jc w:val="center"/>
            </w:pPr>
            <w:r>
              <w:rPr>
                <w:rFonts w:hint="eastAsia"/>
              </w:rPr>
              <w:t>user_id</w:t>
            </w:r>
          </w:p>
        </w:tc>
        <w:tc>
          <w:tcPr>
            <w:tcW w:w="1693" w:type="dxa"/>
          </w:tcPr>
          <w:p w:rsidR="00FA302E" w:rsidRDefault="00FA302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FA302E" w:rsidRDefault="00FA302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FA302E" w:rsidRDefault="00FA302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FA302E" w:rsidRDefault="00FA302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俱乐部经理</w:t>
            </w:r>
          </w:p>
        </w:tc>
      </w:tr>
      <w:tr w:rsidR="004D3413" w:rsidRPr="00EC2254" w:rsidTr="00CB747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4D3413" w:rsidRDefault="004D3413" w:rsidP="00CB7470">
            <w:pPr>
              <w:pStyle w:val="aa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eam_id</w:t>
            </w:r>
          </w:p>
        </w:tc>
        <w:tc>
          <w:tcPr>
            <w:tcW w:w="1693" w:type="dxa"/>
          </w:tcPr>
          <w:p w:rsidR="004D3413" w:rsidRDefault="004D3413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4D3413" w:rsidRDefault="004D3413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4D3413" w:rsidRDefault="004D3413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4D3413" w:rsidRDefault="004D3413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无战队，战队</w:t>
            </w:r>
            <w:r>
              <w:rPr>
                <w:rFonts w:hint="eastAsia"/>
              </w:rPr>
              <w:t>id</w:t>
            </w:r>
          </w:p>
        </w:tc>
      </w:tr>
      <w:tr w:rsidR="008503DD" w:rsidRPr="00EC2254" w:rsidTr="00CB74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8503DD" w:rsidRDefault="008503DD" w:rsidP="00CB7470">
            <w:pPr>
              <w:pStyle w:val="aa"/>
              <w:jc w:val="center"/>
            </w:pPr>
            <w:r>
              <w:rPr>
                <w:rFonts w:hint="eastAsia"/>
              </w:rPr>
              <w:t>league_id</w:t>
            </w:r>
          </w:p>
        </w:tc>
        <w:tc>
          <w:tcPr>
            <w:tcW w:w="1693" w:type="dxa"/>
          </w:tcPr>
          <w:p w:rsidR="008503DD" w:rsidRDefault="008503DD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8503DD" w:rsidRDefault="008503DD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8503DD" w:rsidRDefault="008503DD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8503DD" w:rsidRDefault="008503DD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联赛</w:t>
            </w:r>
            <w:r>
              <w:rPr>
                <w:rFonts w:hint="eastAsia"/>
              </w:rPr>
              <w:t>id</w:t>
            </w:r>
          </w:p>
        </w:tc>
      </w:tr>
      <w:tr w:rsidR="008503DD" w:rsidRPr="00EC2254" w:rsidTr="00CB747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8503DD" w:rsidRDefault="00071220" w:rsidP="00CB7470">
            <w:pPr>
              <w:pStyle w:val="aa"/>
              <w:jc w:val="center"/>
            </w:pPr>
            <w:r>
              <w:rPr>
                <w:rFonts w:hint="eastAsia"/>
              </w:rPr>
              <w:t>club_name</w:t>
            </w:r>
          </w:p>
        </w:tc>
        <w:tc>
          <w:tcPr>
            <w:tcW w:w="1693" w:type="dxa"/>
          </w:tcPr>
          <w:p w:rsidR="008503DD" w:rsidRDefault="008503DD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865" w:type="dxa"/>
          </w:tcPr>
          <w:p w:rsidR="008503DD" w:rsidRDefault="008503DD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55</w:t>
            </w:r>
          </w:p>
        </w:tc>
        <w:tc>
          <w:tcPr>
            <w:tcW w:w="1014" w:type="dxa"/>
          </w:tcPr>
          <w:p w:rsidR="008503DD" w:rsidRDefault="008503DD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8503DD" w:rsidRDefault="00071220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俱乐部名</w:t>
            </w:r>
            <w:r w:rsidR="00583FC4">
              <w:rPr>
                <w:rFonts w:hint="eastAsia"/>
              </w:rPr>
              <w:t>，相同用户相同联赛不能重名</w:t>
            </w:r>
          </w:p>
        </w:tc>
      </w:tr>
      <w:tr w:rsidR="00FA6AA7" w:rsidRPr="00EC2254" w:rsidTr="00CB74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FA6AA7" w:rsidRDefault="00FA6AA7" w:rsidP="00CB7470">
            <w:pPr>
              <w:pStyle w:val="aa"/>
              <w:jc w:val="center"/>
            </w:pPr>
            <w:r>
              <w:rPr>
                <w:rFonts w:hint="eastAsia"/>
              </w:rPr>
              <w:t>club_level</w:t>
            </w:r>
          </w:p>
        </w:tc>
        <w:tc>
          <w:tcPr>
            <w:tcW w:w="1693" w:type="dxa"/>
          </w:tcPr>
          <w:p w:rsidR="00FA6AA7" w:rsidRDefault="00FA6AA7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FA6AA7" w:rsidRDefault="00FA6AA7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FA6AA7" w:rsidRDefault="00FA6AA7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FA6AA7" w:rsidRDefault="00FA6AA7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俱乐部等级</w:t>
            </w:r>
            <w:r>
              <w:rPr>
                <w:rFonts w:hint="eastAsia"/>
              </w:rPr>
              <w:t>,0,1,2,3</w:t>
            </w:r>
          </w:p>
        </w:tc>
      </w:tr>
      <w:tr w:rsidR="00FA6AA7" w:rsidRPr="00EC2254" w:rsidTr="00CB747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FA6AA7" w:rsidRDefault="00FA6AA7" w:rsidP="00CB7470">
            <w:pPr>
              <w:pStyle w:val="aa"/>
              <w:jc w:val="center"/>
            </w:pPr>
            <w:r>
              <w:rPr>
                <w:rFonts w:hint="eastAsia"/>
              </w:rPr>
              <w:t>club_</w:t>
            </w:r>
            <w:r w:rsidRPr="00FA6AA7">
              <w:t>integral</w:t>
            </w:r>
          </w:p>
        </w:tc>
        <w:tc>
          <w:tcPr>
            <w:tcW w:w="1693" w:type="dxa"/>
          </w:tcPr>
          <w:p w:rsidR="00FA6AA7" w:rsidRDefault="00FA6AA7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FA6AA7" w:rsidRDefault="00FA6AA7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FA6AA7" w:rsidRDefault="00FA6AA7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FA6AA7" w:rsidRDefault="00FA6AA7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俱乐部积分</w:t>
            </w:r>
          </w:p>
        </w:tc>
      </w:tr>
      <w:tr w:rsidR="00BC262E" w:rsidRPr="00EC2254" w:rsidTr="00CB74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BC262E" w:rsidRDefault="00BC262E" w:rsidP="00CB7470">
            <w:pPr>
              <w:pStyle w:val="aa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tatus</w:t>
            </w:r>
          </w:p>
        </w:tc>
        <w:tc>
          <w:tcPr>
            <w:tcW w:w="1693" w:type="dxa"/>
          </w:tcPr>
          <w:p w:rsidR="00BC262E" w:rsidRDefault="00BC262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BC262E" w:rsidRDefault="00BC262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014" w:type="dxa"/>
          </w:tcPr>
          <w:p w:rsidR="00BC262E" w:rsidRDefault="00BC262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yes</w:t>
            </w:r>
          </w:p>
        </w:tc>
        <w:tc>
          <w:tcPr>
            <w:tcW w:w="3200" w:type="dxa"/>
          </w:tcPr>
          <w:p w:rsidR="00BC262E" w:rsidRDefault="00BC262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正常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申请退赛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已经退赛，</w:t>
            </w:r>
            <w:r>
              <w:rPr>
                <w:rFonts w:hint="eastAsia"/>
              </w:rPr>
              <w:t>3-</w:t>
            </w:r>
            <w:r>
              <w:rPr>
                <w:rFonts w:hint="eastAsia"/>
              </w:rPr>
              <w:t>申请参赛</w:t>
            </w:r>
          </w:p>
        </w:tc>
      </w:tr>
      <w:tr w:rsidR="00713DB4" w:rsidRPr="00EC2254" w:rsidTr="00CB747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713DB4" w:rsidRDefault="00713DB4" w:rsidP="00CB7470">
            <w:pPr>
              <w:pStyle w:val="aa"/>
              <w:jc w:val="center"/>
              <w:rPr>
                <w:rFonts w:hint="eastAsia"/>
              </w:rPr>
            </w:pPr>
            <w:r w:rsidRPr="00713DB4">
              <w:t>country</w:t>
            </w:r>
          </w:p>
        </w:tc>
        <w:tc>
          <w:tcPr>
            <w:tcW w:w="1693" w:type="dxa"/>
          </w:tcPr>
          <w:p w:rsidR="00713DB4" w:rsidRDefault="00713DB4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865" w:type="dxa"/>
          </w:tcPr>
          <w:p w:rsidR="00713DB4" w:rsidRDefault="00713DB4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255</w:t>
            </w:r>
          </w:p>
        </w:tc>
        <w:tc>
          <w:tcPr>
            <w:tcW w:w="1014" w:type="dxa"/>
          </w:tcPr>
          <w:p w:rsidR="00713DB4" w:rsidRDefault="00713DB4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713DB4" w:rsidRDefault="00713DB4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所属国家</w:t>
            </w:r>
          </w:p>
        </w:tc>
      </w:tr>
      <w:tr w:rsidR="00713DB4" w:rsidRPr="00EC2254" w:rsidTr="00CB74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713DB4" w:rsidRPr="00713DB4" w:rsidRDefault="00FB3D08" w:rsidP="00CB7470">
            <w:pPr>
              <w:pStyle w:val="aa"/>
              <w:jc w:val="center"/>
            </w:pPr>
            <w:r>
              <w:t>continent</w:t>
            </w:r>
          </w:p>
        </w:tc>
        <w:tc>
          <w:tcPr>
            <w:tcW w:w="1693" w:type="dxa"/>
          </w:tcPr>
          <w:p w:rsidR="00713DB4" w:rsidRDefault="00FB3D08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865" w:type="dxa"/>
          </w:tcPr>
          <w:p w:rsidR="00713DB4" w:rsidRDefault="00FB3D08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255</w:t>
            </w:r>
          </w:p>
        </w:tc>
        <w:tc>
          <w:tcPr>
            <w:tcW w:w="1014" w:type="dxa"/>
          </w:tcPr>
          <w:p w:rsidR="00713DB4" w:rsidRDefault="00FB3D08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713DB4" w:rsidRDefault="00FB3D08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所属大洲</w:t>
            </w:r>
          </w:p>
        </w:tc>
      </w:tr>
      <w:tr w:rsidR="00417898" w:rsidRPr="00EC2254" w:rsidTr="00CB747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417898" w:rsidRDefault="00A40DB3" w:rsidP="00CB7470">
            <w:pPr>
              <w:pStyle w:val="aa"/>
              <w:jc w:val="center"/>
            </w:pPr>
            <w:r>
              <w:rPr>
                <w:rFonts w:hint="eastAsia"/>
              </w:rPr>
              <w:t>memo</w:t>
            </w:r>
          </w:p>
        </w:tc>
        <w:tc>
          <w:tcPr>
            <w:tcW w:w="1693" w:type="dxa"/>
          </w:tcPr>
          <w:p w:rsidR="00417898" w:rsidRDefault="00A40DB3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ext</w:t>
            </w:r>
          </w:p>
        </w:tc>
        <w:tc>
          <w:tcPr>
            <w:tcW w:w="865" w:type="dxa"/>
          </w:tcPr>
          <w:p w:rsidR="00417898" w:rsidRDefault="00A40DB3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014" w:type="dxa"/>
          </w:tcPr>
          <w:p w:rsidR="00417898" w:rsidRDefault="00A40DB3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yes</w:t>
            </w:r>
          </w:p>
        </w:tc>
        <w:tc>
          <w:tcPr>
            <w:tcW w:w="3200" w:type="dxa"/>
          </w:tcPr>
          <w:p w:rsidR="00417898" w:rsidRDefault="00A40DB3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俱乐部宣言</w:t>
            </w:r>
          </w:p>
        </w:tc>
      </w:tr>
      <w:tr w:rsidR="00713DB4" w:rsidRPr="00EC2254" w:rsidTr="00CB74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A315B1" w:rsidRDefault="00A315B1" w:rsidP="00CB7470">
            <w:pPr>
              <w:pStyle w:val="aa"/>
              <w:jc w:val="center"/>
            </w:pPr>
            <w:bookmarkStart w:id="11" w:name="_Hlk331098583"/>
            <w:r>
              <w:rPr>
                <w:rFonts w:hint="eastAsia"/>
              </w:rPr>
              <w:t>created_at</w:t>
            </w:r>
          </w:p>
        </w:tc>
        <w:tc>
          <w:tcPr>
            <w:tcW w:w="1693" w:type="dxa"/>
          </w:tcPr>
          <w:p w:rsidR="00A315B1" w:rsidRDefault="00A315B1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865" w:type="dxa"/>
          </w:tcPr>
          <w:p w:rsidR="00A315B1" w:rsidRDefault="00A315B1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1014" w:type="dxa"/>
          </w:tcPr>
          <w:p w:rsidR="00A315B1" w:rsidRDefault="00FA302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  <w:tc>
          <w:tcPr>
            <w:tcW w:w="3200" w:type="dxa"/>
          </w:tcPr>
          <w:p w:rsidR="00A315B1" w:rsidRDefault="00A315B1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创建时间</w:t>
            </w:r>
          </w:p>
        </w:tc>
      </w:tr>
      <w:tr w:rsidR="00713DB4" w:rsidRPr="00EC2254" w:rsidTr="00CB747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A315B1" w:rsidRDefault="00A315B1" w:rsidP="00CB7470">
            <w:pPr>
              <w:pStyle w:val="aa"/>
              <w:jc w:val="center"/>
            </w:pPr>
            <w:r>
              <w:rPr>
                <w:rFonts w:hint="eastAsia"/>
              </w:rPr>
              <w:t>updated_at</w:t>
            </w:r>
          </w:p>
        </w:tc>
        <w:tc>
          <w:tcPr>
            <w:tcW w:w="1693" w:type="dxa"/>
          </w:tcPr>
          <w:p w:rsidR="00A315B1" w:rsidRDefault="00A315B1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865" w:type="dxa"/>
          </w:tcPr>
          <w:p w:rsidR="00A315B1" w:rsidRDefault="00A315B1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1014" w:type="dxa"/>
          </w:tcPr>
          <w:p w:rsidR="00A315B1" w:rsidRDefault="00FA302E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  <w:tc>
          <w:tcPr>
            <w:tcW w:w="3200" w:type="dxa"/>
          </w:tcPr>
          <w:p w:rsidR="00A315B1" w:rsidRDefault="00A315B1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更新时间</w:t>
            </w:r>
          </w:p>
        </w:tc>
      </w:tr>
      <w:bookmarkEnd w:id="11"/>
    </w:tbl>
    <w:p w:rsidR="002E24F9" w:rsidRDefault="002E24F9" w:rsidP="009C7AE2">
      <w:pPr>
        <w:rPr>
          <w:rFonts w:hint="eastAsia"/>
        </w:rPr>
      </w:pPr>
    </w:p>
    <w:p w:rsidR="001D7DF4" w:rsidRDefault="001D7DF4" w:rsidP="009C7AE2"/>
    <w:p w:rsidR="003D0BB8" w:rsidRDefault="00D25E70" w:rsidP="00031A0A">
      <w:pPr>
        <w:pStyle w:val="3"/>
      </w:pPr>
      <w:r>
        <w:rPr>
          <w:rFonts w:hint="eastAsia"/>
        </w:rPr>
        <w:t>联赛赛程表</w:t>
      </w:r>
      <w:r>
        <w:rPr>
          <w:rFonts w:hint="eastAsia"/>
        </w:rPr>
        <w:t>pesxp_league_</w:t>
      </w:r>
      <w:bookmarkStart w:id="12" w:name="OLE_LINK21"/>
      <w:bookmarkStart w:id="13" w:name="OLE_LINK22"/>
      <w:r>
        <w:rPr>
          <w:rFonts w:hint="eastAsia"/>
        </w:rPr>
        <w:t>s</w:t>
      </w:r>
      <w:r w:rsidRPr="00D25E70">
        <w:t>chedule</w:t>
      </w:r>
      <w:r>
        <w:rPr>
          <w:rFonts w:hint="eastAsia"/>
        </w:rPr>
        <w:t>s</w:t>
      </w:r>
      <w:bookmarkEnd w:id="12"/>
      <w:bookmarkEnd w:id="13"/>
    </w:p>
    <w:tbl>
      <w:tblPr>
        <w:tblStyle w:val="-5"/>
        <w:tblW w:w="8465" w:type="dxa"/>
        <w:tblLayout w:type="fixed"/>
        <w:tblLook w:val="04A0" w:firstRow="1" w:lastRow="0" w:firstColumn="1" w:lastColumn="0" w:noHBand="0" w:noVBand="1"/>
      </w:tblPr>
      <w:tblGrid>
        <w:gridCol w:w="2093"/>
        <w:gridCol w:w="1293"/>
        <w:gridCol w:w="865"/>
        <w:gridCol w:w="1014"/>
        <w:gridCol w:w="3200"/>
      </w:tblGrid>
      <w:tr w:rsidR="00031A0A" w:rsidRPr="00EC2254" w:rsidTr="00C10B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031A0A" w:rsidRPr="00EC2254" w:rsidRDefault="00031A0A" w:rsidP="00CB7470">
            <w:pPr>
              <w:pStyle w:val="aa"/>
              <w:jc w:val="center"/>
            </w:pPr>
            <w:r w:rsidRPr="00EC2254">
              <w:rPr>
                <w:rFonts w:hint="eastAsia"/>
              </w:rPr>
              <w:t>字段名</w:t>
            </w:r>
          </w:p>
        </w:tc>
        <w:tc>
          <w:tcPr>
            <w:tcW w:w="1293" w:type="dxa"/>
          </w:tcPr>
          <w:p w:rsidR="00031A0A" w:rsidRPr="00EC2254" w:rsidRDefault="00031A0A" w:rsidP="00CB7470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类型</w:t>
            </w:r>
          </w:p>
        </w:tc>
        <w:tc>
          <w:tcPr>
            <w:tcW w:w="865" w:type="dxa"/>
          </w:tcPr>
          <w:p w:rsidR="00031A0A" w:rsidRPr="00EC2254" w:rsidRDefault="00031A0A" w:rsidP="00CB7470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长度</w:t>
            </w:r>
          </w:p>
        </w:tc>
        <w:tc>
          <w:tcPr>
            <w:tcW w:w="1014" w:type="dxa"/>
          </w:tcPr>
          <w:p w:rsidR="00031A0A" w:rsidRPr="00EC2254" w:rsidRDefault="00031A0A" w:rsidP="00CB7470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空</w:t>
            </w:r>
          </w:p>
        </w:tc>
        <w:tc>
          <w:tcPr>
            <w:tcW w:w="3200" w:type="dxa"/>
          </w:tcPr>
          <w:p w:rsidR="00031A0A" w:rsidRPr="00EC2254" w:rsidRDefault="00031A0A" w:rsidP="00CB7470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备注</w:t>
            </w:r>
          </w:p>
        </w:tc>
      </w:tr>
      <w:tr w:rsidR="00031A0A" w:rsidRPr="00EC2254" w:rsidTr="00C10B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031A0A" w:rsidRPr="00EC2254" w:rsidRDefault="00031A0A" w:rsidP="00CB7470">
            <w:pPr>
              <w:pStyle w:val="aa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293" w:type="dxa"/>
          </w:tcPr>
          <w:p w:rsidR="00031A0A" w:rsidRPr="00EC2254" w:rsidRDefault="00031A0A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031A0A" w:rsidRPr="00EC2254" w:rsidRDefault="00031A0A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031A0A" w:rsidRPr="00EC2254" w:rsidRDefault="00031A0A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031A0A" w:rsidRPr="00EC2254" w:rsidRDefault="00031A0A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_I</w:t>
            </w:r>
          </w:p>
        </w:tc>
      </w:tr>
      <w:tr w:rsidR="00031A0A" w:rsidRPr="00EC2254" w:rsidTr="00C10BB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031A0A" w:rsidRDefault="00031A0A" w:rsidP="00CB7470">
            <w:pPr>
              <w:pStyle w:val="aa"/>
              <w:jc w:val="center"/>
            </w:pPr>
            <w:r>
              <w:rPr>
                <w:rFonts w:hint="eastAsia"/>
              </w:rPr>
              <w:t>league_id</w:t>
            </w:r>
          </w:p>
        </w:tc>
        <w:tc>
          <w:tcPr>
            <w:tcW w:w="1293" w:type="dxa"/>
          </w:tcPr>
          <w:p w:rsidR="00031A0A" w:rsidRDefault="00031A0A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bookmarkStart w:id="14" w:name="OLE_LINK14"/>
            <w:bookmarkStart w:id="15" w:name="OLE_LINK15"/>
            <w:r>
              <w:rPr>
                <w:rFonts w:hint="eastAsia"/>
              </w:rPr>
              <w:t>bigint</w:t>
            </w:r>
            <w:bookmarkEnd w:id="14"/>
            <w:bookmarkEnd w:id="15"/>
          </w:p>
        </w:tc>
        <w:tc>
          <w:tcPr>
            <w:tcW w:w="865" w:type="dxa"/>
          </w:tcPr>
          <w:p w:rsidR="00031A0A" w:rsidRDefault="00031A0A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031A0A" w:rsidRDefault="00031A0A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031A0A" w:rsidRDefault="00E473BB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联赛</w:t>
            </w:r>
            <w:r w:rsidR="00031A0A">
              <w:rPr>
                <w:rFonts w:hint="eastAsia"/>
              </w:rPr>
              <w:t>id</w:t>
            </w:r>
          </w:p>
        </w:tc>
      </w:tr>
      <w:tr w:rsidR="00031A0A" w:rsidRPr="00EC2254" w:rsidTr="00C10B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031A0A" w:rsidRDefault="00D9498B" w:rsidP="00CB7470">
            <w:pPr>
              <w:pStyle w:val="aa"/>
              <w:jc w:val="center"/>
            </w:pPr>
            <w:bookmarkStart w:id="16" w:name="OLE_LINK18"/>
            <w:bookmarkStart w:id="17" w:name="OLE_LINK19"/>
            <w:r>
              <w:rPr>
                <w:rFonts w:hint="eastAsia"/>
              </w:rPr>
              <w:t>home_</w:t>
            </w:r>
            <w:r w:rsidR="00AD5859">
              <w:rPr>
                <w:rFonts w:hint="eastAsia"/>
              </w:rPr>
              <w:t>club</w:t>
            </w:r>
            <w:bookmarkEnd w:id="16"/>
            <w:bookmarkEnd w:id="17"/>
            <w:r w:rsidR="00AD5859">
              <w:rPr>
                <w:rFonts w:hint="eastAsia"/>
              </w:rPr>
              <w:t>_id</w:t>
            </w:r>
          </w:p>
        </w:tc>
        <w:tc>
          <w:tcPr>
            <w:tcW w:w="1293" w:type="dxa"/>
          </w:tcPr>
          <w:p w:rsidR="00031A0A" w:rsidRDefault="005C471B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031A0A" w:rsidRDefault="005C471B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031A0A" w:rsidRDefault="00031A0A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031A0A" w:rsidRDefault="00A05B4E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场</w:t>
            </w:r>
            <w:r w:rsidR="00AD5859">
              <w:rPr>
                <w:rFonts w:hint="eastAsia"/>
              </w:rPr>
              <w:t>俱乐部</w:t>
            </w:r>
            <w:r w:rsidR="00AD5859">
              <w:rPr>
                <w:rFonts w:hint="eastAsia"/>
              </w:rPr>
              <w:t>id</w:t>
            </w:r>
            <w:r>
              <w:rPr>
                <w:rFonts w:hint="eastAsia"/>
              </w:rPr>
              <w:t>，显示在前</w:t>
            </w:r>
          </w:p>
        </w:tc>
      </w:tr>
      <w:tr w:rsidR="00D9498B" w:rsidRPr="00EC2254" w:rsidTr="00C10BB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D9498B" w:rsidRDefault="005C471B" w:rsidP="00CB7470">
            <w:pPr>
              <w:pStyle w:val="aa"/>
              <w:jc w:val="center"/>
            </w:pPr>
            <w:r>
              <w:rPr>
                <w:rFonts w:hint="eastAsia"/>
              </w:rPr>
              <w:t>away_club_id</w:t>
            </w:r>
          </w:p>
        </w:tc>
        <w:tc>
          <w:tcPr>
            <w:tcW w:w="1293" w:type="dxa"/>
          </w:tcPr>
          <w:p w:rsidR="00D9498B" w:rsidRDefault="005C471B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D9498B" w:rsidRDefault="005C471B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D9498B" w:rsidRDefault="005C471B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D9498B" w:rsidRDefault="00A05B4E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客场俱乐部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显示在后</w:t>
            </w:r>
          </w:p>
        </w:tc>
      </w:tr>
      <w:tr w:rsidR="00402CA9" w:rsidRPr="00EC2254" w:rsidTr="00C10B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402CA9" w:rsidRDefault="00402CA9" w:rsidP="00CB7470">
            <w:pPr>
              <w:pStyle w:val="aa"/>
              <w:jc w:val="center"/>
            </w:pPr>
            <w:r>
              <w:rPr>
                <w:rFonts w:hint="eastAsia"/>
              </w:rPr>
              <w:t>round</w:t>
            </w:r>
          </w:p>
        </w:tc>
        <w:tc>
          <w:tcPr>
            <w:tcW w:w="1293" w:type="dxa"/>
          </w:tcPr>
          <w:p w:rsidR="00402CA9" w:rsidRDefault="00402CA9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402CA9" w:rsidRDefault="00402CA9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402CA9" w:rsidRDefault="00402CA9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402CA9" w:rsidRDefault="00402CA9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轮次</w:t>
            </w:r>
          </w:p>
        </w:tc>
      </w:tr>
      <w:tr w:rsidR="00031A0A" w:rsidRPr="00EC2254" w:rsidTr="00C10BB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031A0A" w:rsidRDefault="00AD5859" w:rsidP="00CB7470">
            <w:pPr>
              <w:pStyle w:val="aa"/>
              <w:jc w:val="center"/>
            </w:pPr>
            <w:r>
              <w:rPr>
                <w:rFonts w:hint="eastAsia"/>
              </w:rPr>
              <w:t>kick_off</w:t>
            </w:r>
          </w:p>
        </w:tc>
        <w:tc>
          <w:tcPr>
            <w:tcW w:w="1293" w:type="dxa"/>
          </w:tcPr>
          <w:p w:rsidR="00031A0A" w:rsidRDefault="00AD5859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031A0A" w:rsidRDefault="00AD5859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031A0A" w:rsidRDefault="00AD5859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031A0A" w:rsidRDefault="00AD5859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开赛时间，可以修改</w:t>
            </w:r>
          </w:p>
        </w:tc>
      </w:tr>
      <w:tr w:rsidR="00772AFD" w:rsidRPr="00EC2254" w:rsidTr="00C10B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772AFD" w:rsidRPr="00772AFD" w:rsidRDefault="00772AFD" w:rsidP="00CB7470">
            <w:pPr>
              <w:pStyle w:val="aa"/>
              <w:jc w:val="center"/>
            </w:pPr>
            <w:r>
              <w:rPr>
                <w:rFonts w:hint="eastAsia"/>
              </w:rPr>
              <w:t>s</w:t>
            </w:r>
            <w:r w:rsidRPr="00772AFD">
              <w:t>eason</w:t>
            </w:r>
            <w:r w:rsidR="008B4787">
              <w:rPr>
                <w:rFonts w:hint="eastAsia"/>
              </w:rPr>
              <w:t>_start</w:t>
            </w:r>
          </w:p>
        </w:tc>
        <w:tc>
          <w:tcPr>
            <w:tcW w:w="1293" w:type="dxa"/>
          </w:tcPr>
          <w:p w:rsidR="00772AFD" w:rsidRDefault="008B4787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772AFD" w:rsidRDefault="008B4787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772AFD" w:rsidRDefault="008B4787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772AFD" w:rsidRDefault="00264660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赛季</w:t>
            </w:r>
            <w:r w:rsidR="008B4787">
              <w:rPr>
                <w:rFonts w:hint="eastAsia"/>
              </w:rPr>
              <w:t>开始时间</w:t>
            </w:r>
          </w:p>
        </w:tc>
      </w:tr>
      <w:tr w:rsidR="008B4787" w:rsidRPr="00EC2254" w:rsidTr="00C10BB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B4787" w:rsidRDefault="008B4787" w:rsidP="00CB7470">
            <w:pPr>
              <w:pStyle w:val="aa"/>
              <w:jc w:val="center"/>
            </w:pPr>
            <w:r w:rsidRPr="008B4787">
              <w:t>season_</w:t>
            </w:r>
            <w:r w:rsidR="004F58A5">
              <w:rPr>
                <w:rFonts w:hint="eastAsia"/>
              </w:rPr>
              <w:t>end</w:t>
            </w:r>
          </w:p>
        </w:tc>
        <w:tc>
          <w:tcPr>
            <w:tcW w:w="1293" w:type="dxa"/>
          </w:tcPr>
          <w:p w:rsidR="008B4787" w:rsidRDefault="008B4787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8B4787" w:rsidRDefault="008B4787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8B4787" w:rsidRDefault="008B4787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8B4787" w:rsidRDefault="008B4787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赛季结束时间</w:t>
            </w:r>
          </w:p>
        </w:tc>
      </w:tr>
      <w:tr w:rsidR="004B6B9A" w:rsidRPr="00EC2254" w:rsidTr="00C10B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4B6B9A" w:rsidRPr="008B4787" w:rsidRDefault="000D1B28" w:rsidP="00CB7470">
            <w:pPr>
              <w:pStyle w:val="aa"/>
              <w:jc w:val="center"/>
            </w:pPr>
            <w:bookmarkStart w:id="18" w:name="OLE_LINK20"/>
            <w:bookmarkStart w:id="19" w:name="_Hlk331104187"/>
            <w:r>
              <w:rPr>
                <w:rFonts w:hint="eastAsia"/>
              </w:rPr>
              <w:t>home_club_</w:t>
            </w:r>
            <w:r w:rsidR="00C10BB5">
              <w:t xml:space="preserve"> </w:t>
            </w:r>
            <w:r w:rsidR="00C10BB5">
              <w:t>goals</w:t>
            </w:r>
            <w:bookmarkEnd w:id="18"/>
          </w:p>
        </w:tc>
        <w:tc>
          <w:tcPr>
            <w:tcW w:w="1293" w:type="dxa"/>
          </w:tcPr>
          <w:p w:rsidR="004B6B9A" w:rsidRDefault="00D06010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4B6B9A" w:rsidRDefault="00D06010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4B6B9A" w:rsidRDefault="00D06010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yes</w:t>
            </w:r>
          </w:p>
        </w:tc>
        <w:tc>
          <w:tcPr>
            <w:tcW w:w="3200" w:type="dxa"/>
          </w:tcPr>
          <w:p w:rsidR="004B6B9A" w:rsidRDefault="00D06010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队得分</w:t>
            </w:r>
          </w:p>
        </w:tc>
      </w:tr>
      <w:tr w:rsidR="000D1B28" w:rsidRPr="00EC2254" w:rsidTr="00C10BB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0D1B28" w:rsidRDefault="00C10BB5" w:rsidP="00CB7470">
            <w:pPr>
              <w:pStyle w:val="aa"/>
              <w:jc w:val="center"/>
            </w:pPr>
            <w:r>
              <w:rPr>
                <w:rFonts w:hint="eastAsia"/>
              </w:rPr>
              <w:t>away_club_</w:t>
            </w:r>
            <w:r>
              <w:t xml:space="preserve"> </w:t>
            </w:r>
            <w:r>
              <w:t>goals</w:t>
            </w:r>
          </w:p>
        </w:tc>
        <w:tc>
          <w:tcPr>
            <w:tcW w:w="1293" w:type="dxa"/>
          </w:tcPr>
          <w:p w:rsidR="000D1B28" w:rsidRDefault="00D06010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0D1B28" w:rsidRDefault="00D06010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0D1B28" w:rsidRDefault="00D06010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yes</w:t>
            </w:r>
          </w:p>
        </w:tc>
        <w:tc>
          <w:tcPr>
            <w:tcW w:w="3200" w:type="dxa"/>
          </w:tcPr>
          <w:p w:rsidR="000D1B28" w:rsidRDefault="00D06010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客队得分</w:t>
            </w:r>
          </w:p>
        </w:tc>
      </w:tr>
      <w:bookmarkEnd w:id="19"/>
      <w:tr w:rsidR="007759B7" w:rsidRPr="00EC2254" w:rsidTr="00C10B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7759B7" w:rsidRDefault="003E7419" w:rsidP="003E7419">
            <w:pPr>
              <w:pStyle w:val="aa"/>
              <w:jc w:val="center"/>
            </w:pPr>
            <w:r>
              <w:rPr>
                <w:rFonts w:hint="eastAsia"/>
              </w:rPr>
              <w:t>s</w:t>
            </w:r>
            <w:r w:rsidRPr="00D25E70">
              <w:t>chedule</w:t>
            </w:r>
            <w:r>
              <w:rPr>
                <w:rFonts w:hint="eastAsia"/>
              </w:rPr>
              <w:t>_status</w:t>
            </w:r>
          </w:p>
        </w:tc>
        <w:tc>
          <w:tcPr>
            <w:tcW w:w="1293" w:type="dxa"/>
          </w:tcPr>
          <w:p w:rsidR="007759B7" w:rsidRDefault="003E7419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7759B7" w:rsidRDefault="003E7419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1014" w:type="dxa"/>
          </w:tcPr>
          <w:p w:rsidR="007759B7" w:rsidRDefault="003E7419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7759B7" w:rsidRDefault="003E7419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赛程状态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赛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比赛中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比赛结束</w:t>
            </w:r>
          </w:p>
        </w:tc>
      </w:tr>
      <w:tr w:rsidR="00DD1D62" w:rsidRPr="00EC2254" w:rsidTr="00C10BB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DD1D62" w:rsidRDefault="00DD1D62" w:rsidP="00CB7470">
            <w:pPr>
              <w:pStyle w:val="aa"/>
              <w:jc w:val="center"/>
            </w:pPr>
            <w:bookmarkStart w:id="20" w:name="_Hlk331104818"/>
            <w:r>
              <w:rPr>
                <w:rFonts w:hint="eastAsia"/>
              </w:rPr>
              <w:t>created_at</w:t>
            </w:r>
          </w:p>
        </w:tc>
        <w:tc>
          <w:tcPr>
            <w:tcW w:w="1293" w:type="dxa"/>
          </w:tcPr>
          <w:p w:rsidR="00DD1D62" w:rsidRDefault="00DD1D62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865" w:type="dxa"/>
          </w:tcPr>
          <w:p w:rsidR="00DD1D62" w:rsidRDefault="00DD1D62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1014" w:type="dxa"/>
          </w:tcPr>
          <w:p w:rsidR="00DD1D62" w:rsidRDefault="00DD1D62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  <w:tc>
          <w:tcPr>
            <w:tcW w:w="3200" w:type="dxa"/>
          </w:tcPr>
          <w:p w:rsidR="00DD1D62" w:rsidRDefault="00DD1D62" w:rsidP="00CB747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创建时间</w:t>
            </w:r>
          </w:p>
        </w:tc>
      </w:tr>
      <w:tr w:rsidR="00DD1D62" w:rsidRPr="00EC2254" w:rsidTr="00C10B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DD1D62" w:rsidRDefault="00DD1D62" w:rsidP="00CB7470">
            <w:pPr>
              <w:pStyle w:val="aa"/>
              <w:jc w:val="center"/>
            </w:pPr>
            <w:r>
              <w:rPr>
                <w:rFonts w:hint="eastAsia"/>
              </w:rPr>
              <w:t>updated_at</w:t>
            </w:r>
          </w:p>
        </w:tc>
        <w:tc>
          <w:tcPr>
            <w:tcW w:w="1293" w:type="dxa"/>
          </w:tcPr>
          <w:p w:rsidR="00DD1D62" w:rsidRDefault="00DD1D62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865" w:type="dxa"/>
          </w:tcPr>
          <w:p w:rsidR="00DD1D62" w:rsidRDefault="00DD1D62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1014" w:type="dxa"/>
          </w:tcPr>
          <w:p w:rsidR="00DD1D62" w:rsidRDefault="00DD1D62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  <w:tc>
          <w:tcPr>
            <w:tcW w:w="3200" w:type="dxa"/>
          </w:tcPr>
          <w:p w:rsidR="00DD1D62" w:rsidRDefault="00DD1D62" w:rsidP="00CB747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更新时间</w:t>
            </w:r>
          </w:p>
        </w:tc>
      </w:tr>
    </w:tbl>
    <w:bookmarkEnd w:id="20"/>
    <w:p w:rsidR="00395659" w:rsidRDefault="00A33F7C" w:rsidP="00E90892">
      <w:pPr>
        <w:pStyle w:val="3"/>
      </w:pPr>
      <w:r>
        <w:rPr>
          <w:rFonts w:hint="eastAsia"/>
        </w:rPr>
        <w:t>联赛积分表</w:t>
      </w:r>
      <w:r>
        <w:rPr>
          <w:rFonts w:hint="eastAsia"/>
        </w:rPr>
        <w:t>pesxp_league_</w:t>
      </w:r>
      <w:r w:rsidR="00E90892">
        <w:rPr>
          <w:rFonts w:hint="eastAsia"/>
        </w:rPr>
        <w:t>s</w:t>
      </w:r>
      <w:r w:rsidR="00E90892" w:rsidRPr="00E90892">
        <w:t>tandings</w:t>
      </w:r>
    </w:p>
    <w:tbl>
      <w:tblPr>
        <w:tblStyle w:val="-5"/>
        <w:tblW w:w="8465" w:type="dxa"/>
        <w:tblLayout w:type="fixed"/>
        <w:tblLook w:val="04A0" w:firstRow="1" w:lastRow="0" w:firstColumn="1" w:lastColumn="0" w:noHBand="0" w:noVBand="1"/>
      </w:tblPr>
      <w:tblGrid>
        <w:gridCol w:w="1693"/>
        <w:gridCol w:w="1693"/>
        <w:gridCol w:w="865"/>
        <w:gridCol w:w="1014"/>
        <w:gridCol w:w="3200"/>
      </w:tblGrid>
      <w:tr w:rsidR="002A555D" w:rsidRPr="00EC2254" w:rsidTr="003C0C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2A555D" w:rsidRPr="00EC2254" w:rsidRDefault="002A555D" w:rsidP="003C0CBB">
            <w:pPr>
              <w:pStyle w:val="aa"/>
              <w:jc w:val="center"/>
            </w:pPr>
            <w:bookmarkStart w:id="21" w:name="OLE_LINK5"/>
            <w:r w:rsidRPr="00EC2254">
              <w:rPr>
                <w:rFonts w:hint="eastAsia"/>
              </w:rPr>
              <w:t>字段名</w:t>
            </w:r>
          </w:p>
        </w:tc>
        <w:tc>
          <w:tcPr>
            <w:tcW w:w="1693" w:type="dxa"/>
          </w:tcPr>
          <w:p w:rsidR="002A555D" w:rsidRPr="00EC2254" w:rsidRDefault="002A555D" w:rsidP="003C0CBB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类型</w:t>
            </w:r>
          </w:p>
        </w:tc>
        <w:tc>
          <w:tcPr>
            <w:tcW w:w="865" w:type="dxa"/>
          </w:tcPr>
          <w:p w:rsidR="002A555D" w:rsidRPr="00EC2254" w:rsidRDefault="002A555D" w:rsidP="003C0CBB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长度</w:t>
            </w:r>
          </w:p>
        </w:tc>
        <w:tc>
          <w:tcPr>
            <w:tcW w:w="1014" w:type="dxa"/>
          </w:tcPr>
          <w:p w:rsidR="002A555D" w:rsidRPr="00EC2254" w:rsidRDefault="002A555D" w:rsidP="003C0CBB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空</w:t>
            </w:r>
          </w:p>
        </w:tc>
        <w:tc>
          <w:tcPr>
            <w:tcW w:w="3200" w:type="dxa"/>
          </w:tcPr>
          <w:p w:rsidR="002A555D" w:rsidRPr="00EC2254" w:rsidRDefault="002A555D" w:rsidP="003C0CBB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备注</w:t>
            </w:r>
          </w:p>
        </w:tc>
      </w:tr>
      <w:tr w:rsidR="002A555D" w:rsidRPr="00EC2254" w:rsidTr="003C0C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2A555D" w:rsidRPr="00EC2254" w:rsidRDefault="002A555D" w:rsidP="003C0CBB">
            <w:pPr>
              <w:pStyle w:val="aa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93" w:type="dxa"/>
          </w:tcPr>
          <w:p w:rsidR="002A555D" w:rsidRPr="00EC2254" w:rsidRDefault="002A555D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2A555D" w:rsidRPr="00EC2254" w:rsidRDefault="002A555D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2A555D" w:rsidRPr="00EC2254" w:rsidRDefault="002A555D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2A555D" w:rsidRPr="00EC2254" w:rsidRDefault="002A555D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_I</w:t>
            </w:r>
          </w:p>
        </w:tc>
      </w:tr>
      <w:tr w:rsidR="002A555D" w:rsidRPr="00EC2254" w:rsidTr="003C0CB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2A555D" w:rsidRDefault="002A555D" w:rsidP="003C0CBB">
            <w:pPr>
              <w:pStyle w:val="aa"/>
              <w:jc w:val="center"/>
            </w:pPr>
            <w:r>
              <w:rPr>
                <w:rFonts w:hint="eastAsia"/>
              </w:rPr>
              <w:t>league_id</w:t>
            </w:r>
          </w:p>
        </w:tc>
        <w:tc>
          <w:tcPr>
            <w:tcW w:w="1693" w:type="dxa"/>
          </w:tcPr>
          <w:p w:rsidR="002A555D" w:rsidRDefault="002A555D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2A555D" w:rsidRDefault="002A555D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2A555D" w:rsidRDefault="002A555D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2A555D" w:rsidRDefault="002A555D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联赛</w:t>
            </w:r>
            <w:r>
              <w:rPr>
                <w:rFonts w:hint="eastAsia"/>
              </w:rPr>
              <w:t>id</w:t>
            </w:r>
          </w:p>
        </w:tc>
      </w:tr>
      <w:tr w:rsidR="005A50AD" w:rsidRPr="00EC2254" w:rsidTr="003C0C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5A50AD" w:rsidRDefault="005A50AD" w:rsidP="003C0CBB">
            <w:pPr>
              <w:pStyle w:val="aa"/>
              <w:jc w:val="center"/>
            </w:pPr>
            <w:r>
              <w:rPr>
                <w:rFonts w:hint="eastAsia"/>
              </w:rPr>
              <w:t>club_id</w:t>
            </w:r>
          </w:p>
        </w:tc>
        <w:tc>
          <w:tcPr>
            <w:tcW w:w="1693" w:type="dxa"/>
          </w:tcPr>
          <w:p w:rsidR="005A50AD" w:rsidRDefault="005A50AD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5A50AD" w:rsidRDefault="005A50AD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5A50AD" w:rsidRDefault="005A50AD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5A50AD" w:rsidRDefault="00E90892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俱乐部</w:t>
            </w:r>
            <w:r w:rsidR="005A50AD">
              <w:rPr>
                <w:rFonts w:hint="eastAsia"/>
              </w:rPr>
              <w:t>id</w:t>
            </w:r>
          </w:p>
        </w:tc>
      </w:tr>
      <w:tr w:rsidR="002A555D" w:rsidRPr="00EC2254" w:rsidTr="003C0CB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2A555D" w:rsidRDefault="00B41F1E" w:rsidP="003C0CBB">
            <w:pPr>
              <w:pStyle w:val="aa"/>
              <w:jc w:val="center"/>
            </w:pPr>
            <w:r>
              <w:rPr>
                <w:rFonts w:hint="eastAsia"/>
              </w:rPr>
              <w:t>score</w:t>
            </w:r>
          </w:p>
        </w:tc>
        <w:tc>
          <w:tcPr>
            <w:tcW w:w="1693" w:type="dxa"/>
          </w:tcPr>
          <w:p w:rsidR="002A555D" w:rsidRDefault="00B41F1E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2A555D" w:rsidRDefault="00B41F1E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2A555D" w:rsidRDefault="00B41F1E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2A555D" w:rsidRDefault="00B41F1E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联赛积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胜</w:t>
            </w:r>
            <w:r>
              <w:rPr>
                <w:rFonts w:hint="eastAsia"/>
              </w:rPr>
              <w:t>3,</w:t>
            </w:r>
            <w:r>
              <w:rPr>
                <w:rFonts w:hint="eastAsia"/>
              </w:rPr>
              <w:t>平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负</w:t>
            </w:r>
            <w:r>
              <w:rPr>
                <w:rFonts w:hint="eastAsia"/>
              </w:rPr>
              <w:t>0</w:t>
            </w:r>
          </w:p>
        </w:tc>
      </w:tr>
      <w:tr w:rsidR="00B41F1E" w:rsidRPr="00EC2254" w:rsidTr="003C0C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B41F1E" w:rsidRDefault="00B41F1E" w:rsidP="003C0CBB">
            <w:pPr>
              <w:pStyle w:val="aa"/>
              <w:jc w:val="center"/>
            </w:pPr>
            <w:r>
              <w:rPr>
                <w:rFonts w:hint="eastAsia"/>
              </w:rPr>
              <w:t>round</w:t>
            </w:r>
          </w:p>
        </w:tc>
        <w:tc>
          <w:tcPr>
            <w:tcW w:w="1693" w:type="dxa"/>
          </w:tcPr>
          <w:p w:rsidR="00B41F1E" w:rsidRDefault="00B41F1E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B41F1E" w:rsidRDefault="00B41F1E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B41F1E" w:rsidRDefault="00B41F1E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B41F1E" w:rsidRDefault="00B41F1E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轮次</w:t>
            </w:r>
          </w:p>
        </w:tc>
      </w:tr>
      <w:tr w:rsidR="00B41F1E" w:rsidRPr="00EC2254" w:rsidTr="003C0CB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B41F1E" w:rsidRDefault="00631D79" w:rsidP="003C0CBB">
            <w:pPr>
              <w:pStyle w:val="aa"/>
              <w:jc w:val="center"/>
            </w:pPr>
            <w:r>
              <w:rPr>
                <w:rFonts w:hint="eastAsia"/>
              </w:rPr>
              <w:t>v</w:t>
            </w:r>
            <w:r w:rsidRPr="00631D79">
              <w:t>ictory</w:t>
            </w:r>
          </w:p>
        </w:tc>
        <w:tc>
          <w:tcPr>
            <w:tcW w:w="1693" w:type="dxa"/>
          </w:tcPr>
          <w:p w:rsidR="00B41F1E" w:rsidRDefault="00631D79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B41F1E" w:rsidRDefault="00631D79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B41F1E" w:rsidRDefault="00631D79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B41F1E" w:rsidRDefault="00631D79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胜利场次</w:t>
            </w:r>
          </w:p>
        </w:tc>
      </w:tr>
      <w:tr w:rsidR="00631D79" w:rsidRPr="00EC2254" w:rsidTr="003C0C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631D79" w:rsidRDefault="00C9590A" w:rsidP="003C0CBB">
            <w:pPr>
              <w:pStyle w:val="aa"/>
              <w:jc w:val="center"/>
            </w:pPr>
            <w:r w:rsidRPr="00C9590A">
              <w:t>draw</w:t>
            </w:r>
          </w:p>
        </w:tc>
        <w:tc>
          <w:tcPr>
            <w:tcW w:w="1693" w:type="dxa"/>
          </w:tcPr>
          <w:p w:rsidR="00631D79" w:rsidRDefault="00C9590A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631D79" w:rsidRDefault="00C9590A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631D79" w:rsidRDefault="00C9590A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631D79" w:rsidRDefault="00C9590A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平局场次</w:t>
            </w:r>
          </w:p>
        </w:tc>
      </w:tr>
      <w:tr w:rsidR="00C9590A" w:rsidRPr="00EC2254" w:rsidTr="003C0CB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C9590A" w:rsidRPr="00C9590A" w:rsidRDefault="00C9590A" w:rsidP="003C0CBB">
            <w:pPr>
              <w:pStyle w:val="aa"/>
              <w:jc w:val="center"/>
            </w:pPr>
            <w:r>
              <w:rPr>
                <w:rFonts w:hint="eastAsia"/>
              </w:rPr>
              <w:t>lost</w:t>
            </w:r>
          </w:p>
        </w:tc>
        <w:tc>
          <w:tcPr>
            <w:tcW w:w="1693" w:type="dxa"/>
          </w:tcPr>
          <w:p w:rsidR="00C9590A" w:rsidRDefault="00C9590A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C9590A" w:rsidRDefault="00C9590A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C9590A" w:rsidRDefault="00C9590A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C9590A" w:rsidRDefault="00C9590A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失败场次</w:t>
            </w:r>
          </w:p>
        </w:tc>
      </w:tr>
      <w:tr w:rsidR="00C9590A" w:rsidRPr="00EC2254" w:rsidTr="003C0C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C9590A" w:rsidRDefault="0096313A" w:rsidP="003C0CBB">
            <w:pPr>
              <w:pStyle w:val="aa"/>
              <w:jc w:val="center"/>
            </w:pPr>
            <w:r>
              <w:rPr>
                <w:rFonts w:hint="eastAsia"/>
              </w:rPr>
              <w:t>goals</w:t>
            </w:r>
          </w:p>
        </w:tc>
        <w:tc>
          <w:tcPr>
            <w:tcW w:w="1693" w:type="dxa"/>
          </w:tcPr>
          <w:p w:rsidR="00C9590A" w:rsidRDefault="0096313A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C9590A" w:rsidRDefault="0096313A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C9590A" w:rsidRDefault="0096313A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C9590A" w:rsidRDefault="0096313A" w:rsidP="003C0CBB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进球数</w:t>
            </w:r>
          </w:p>
        </w:tc>
      </w:tr>
      <w:tr w:rsidR="0096313A" w:rsidRPr="00EC2254" w:rsidTr="003C0CB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96313A" w:rsidRDefault="0096313A" w:rsidP="003C0CBB">
            <w:pPr>
              <w:pStyle w:val="aa"/>
              <w:jc w:val="center"/>
            </w:pPr>
            <w:r>
              <w:rPr>
                <w:rFonts w:hint="eastAsia"/>
              </w:rPr>
              <w:t>c</w:t>
            </w:r>
            <w:r w:rsidRPr="0096313A">
              <w:t>onceded</w:t>
            </w:r>
          </w:p>
        </w:tc>
        <w:tc>
          <w:tcPr>
            <w:tcW w:w="1693" w:type="dxa"/>
          </w:tcPr>
          <w:p w:rsidR="0096313A" w:rsidRDefault="0096313A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96313A" w:rsidRDefault="0096313A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96313A" w:rsidRDefault="0096313A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96313A" w:rsidRDefault="0096313A" w:rsidP="003C0CBB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失球数</w:t>
            </w:r>
          </w:p>
        </w:tc>
      </w:tr>
      <w:bookmarkEnd w:id="21"/>
    </w:tbl>
    <w:p w:rsidR="00395659" w:rsidRDefault="00395659" w:rsidP="009C7AE2"/>
    <w:p w:rsidR="00584251" w:rsidRDefault="00E40387" w:rsidP="00E40387">
      <w:pPr>
        <w:pStyle w:val="3"/>
        <w:rPr>
          <w:rFonts w:hint="eastAsia"/>
        </w:rPr>
      </w:pPr>
      <w:r>
        <w:rPr>
          <w:rFonts w:hint="eastAsia"/>
        </w:rPr>
        <w:t>比分上报</w:t>
      </w:r>
      <w:r>
        <w:rPr>
          <w:rFonts w:hint="eastAsia"/>
        </w:rPr>
        <w:t>pesxp_league_reported_results</w:t>
      </w:r>
    </w:p>
    <w:tbl>
      <w:tblPr>
        <w:tblStyle w:val="-5"/>
        <w:tblW w:w="8465" w:type="dxa"/>
        <w:tblLayout w:type="fixed"/>
        <w:tblLook w:val="04A0" w:firstRow="1" w:lastRow="0" w:firstColumn="1" w:lastColumn="0" w:noHBand="0" w:noVBand="1"/>
      </w:tblPr>
      <w:tblGrid>
        <w:gridCol w:w="2235"/>
        <w:gridCol w:w="1151"/>
        <w:gridCol w:w="865"/>
        <w:gridCol w:w="1014"/>
        <w:gridCol w:w="3200"/>
      </w:tblGrid>
      <w:tr w:rsidR="00E40387" w:rsidRPr="00EC2254" w:rsidTr="008D6E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E40387" w:rsidRPr="00EC2254" w:rsidRDefault="00E40387" w:rsidP="000C26F8">
            <w:pPr>
              <w:pStyle w:val="aa"/>
              <w:jc w:val="center"/>
            </w:pPr>
            <w:r w:rsidRPr="00EC2254">
              <w:rPr>
                <w:rFonts w:hint="eastAsia"/>
              </w:rPr>
              <w:t>字段名</w:t>
            </w:r>
          </w:p>
        </w:tc>
        <w:tc>
          <w:tcPr>
            <w:tcW w:w="1151" w:type="dxa"/>
          </w:tcPr>
          <w:p w:rsidR="00E40387" w:rsidRPr="00EC2254" w:rsidRDefault="00E40387" w:rsidP="000C26F8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类型</w:t>
            </w:r>
          </w:p>
        </w:tc>
        <w:tc>
          <w:tcPr>
            <w:tcW w:w="865" w:type="dxa"/>
          </w:tcPr>
          <w:p w:rsidR="00E40387" w:rsidRPr="00EC2254" w:rsidRDefault="00E40387" w:rsidP="000C26F8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长度</w:t>
            </w:r>
          </w:p>
        </w:tc>
        <w:tc>
          <w:tcPr>
            <w:tcW w:w="1014" w:type="dxa"/>
          </w:tcPr>
          <w:p w:rsidR="00E40387" w:rsidRPr="00EC2254" w:rsidRDefault="00E40387" w:rsidP="000C26F8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空</w:t>
            </w:r>
          </w:p>
        </w:tc>
        <w:tc>
          <w:tcPr>
            <w:tcW w:w="3200" w:type="dxa"/>
          </w:tcPr>
          <w:p w:rsidR="00E40387" w:rsidRPr="00EC2254" w:rsidRDefault="00E40387" w:rsidP="000C26F8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备注</w:t>
            </w:r>
          </w:p>
        </w:tc>
      </w:tr>
      <w:tr w:rsidR="00E40387" w:rsidRPr="00EC2254" w:rsidTr="008D6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E40387" w:rsidRPr="00EC2254" w:rsidRDefault="00E40387" w:rsidP="000C26F8">
            <w:pPr>
              <w:pStyle w:val="aa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151" w:type="dxa"/>
          </w:tcPr>
          <w:p w:rsidR="00E40387" w:rsidRPr="00EC2254" w:rsidRDefault="00E40387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E40387" w:rsidRPr="00EC2254" w:rsidRDefault="00E40387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E40387" w:rsidRPr="00EC2254" w:rsidRDefault="00E40387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E40387" w:rsidRPr="00EC2254" w:rsidRDefault="00E40387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_I</w:t>
            </w:r>
          </w:p>
        </w:tc>
      </w:tr>
      <w:tr w:rsidR="00E40387" w:rsidRPr="00EC2254" w:rsidTr="008D6E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E40387" w:rsidRDefault="00E40387" w:rsidP="000C26F8">
            <w:pPr>
              <w:pStyle w:val="aa"/>
              <w:jc w:val="center"/>
            </w:pPr>
            <w:r>
              <w:rPr>
                <w:rFonts w:hint="eastAsia"/>
              </w:rPr>
              <w:t>league_id</w:t>
            </w:r>
          </w:p>
        </w:tc>
        <w:tc>
          <w:tcPr>
            <w:tcW w:w="1151" w:type="dxa"/>
          </w:tcPr>
          <w:p w:rsidR="00E40387" w:rsidRDefault="00E40387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E40387" w:rsidRDefault="00E40387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E40387" w:rsidRDefault="00E40387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E40387" w:rsidRDefault="00E40387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联赛</w:t>
            </w:r>
            <w:r>
              <w:rPr>
                <w:rFonts w:hint="eastAsia"/>
              </w:rPr>
              <w:t>id</w:t>
            </w:r>
          </w:p>
        </w:tc>
      </w:tr>
      <w:tr w:rsidR="00E40387" w:rsidRPr="00EC2254" w:rsidTr="008D6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E40387" w:rsidRDefault="003F5312" w:rsidP="000C26F8">
            <w:pPr>
              <w:pStyle w:val="aa"/>
              <w:jc w:val="center"/>
            </w:pPr>
            <w:r>
              <w:rPr>
                <w:rFonts w:hint="eastAsia"/>
              </w:rPr>
              <w:t>home_</w:t>
            </w:r>
            <w:r w:rsidR="00E40387">
              <w:rPr>
                <w:rFonts w:hint="eastAsia"/>
              </w:rPr>
              <w:t>club_id</w:t>
            </w:r>
          </w:p>
        </w:tc>
        <w:tc>
          <w:tcPr>
            <w:tcW w:w="1151" w:type="dxa"/>
          </w:tcPr>
          <w:p w:rsidR="00E40387" w:rsidRDefault="00E40387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E40387" w:rsidRDefault="00E40387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E40387" w:rsidRDefault="00E40387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E40387" w:rsidRDefault="003F5312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队</w:t>
            </w:r>
            <w:r w:rsidR="00E40387">
              <w:rPr>
                <w:rFonts w:hint="eastAsia"/>
              </w:rPr>
              <w:t>id</w:t>
            </w:r>
          </w:p>
        </w:tc>
      </w:tr>
      <w:tr w:rsidR="003F5312" w:rsidRPr="00EC2254" w:rsidTr="008D6E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3F5312" w:rsidRDefault="003F5312" w:rsidP="000C26F8">
            <w:pPr>
              <w:pStyle w:val="aa"/>
              <w:jc w:val="center"/>
            </w:pPr>
            <w:r>
              <w:rPr>
                <w:rFonts w:hint="eastAsia"/>
              </w:rPr>
              <w:t>away_club_id</w:t>
            </w:r>
          </w:p>
        </w:tc>
        <w:tc>
          <w:tcPr>
            <w:tcW w:w="1151" w:type="dxa"/>
          </w:tcPr>
          <w:p w:rsidR="003F5312" w:rsidRDefault="003F5312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3F5312" w:rsidRDefault="003F5312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3F5312" w:rsidRDefault="003F5312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3F5312" w:rsidRDefault="003F5312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客队</w:t>
            </w:r>
            <w:r>
              <w:rPr>
                <w:rFonts w:hint="eastAsia"/>
              </w:rPr>
              <w:t>id</w:t>
            </w:r>
          </w:p>
        </w:tc>
      </w:tr>
      <w:tr w:rsidR="003F5312" w:rsidRPr="00EC2254" w:rsidTr="008D6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3F5312" w:rsidRPr="008B4787" w:rsidRDefault="00F86043" w:rsidP="000C26F8">
            <w:pPr>
              <w:pStyle w:val="aa"/>
              <w:jc w:val="center"/>
            </w:pPr>
            <w:r>
              <w:rPr>
                <w:rFonts w:hint="eastAsia"/>
              </w:rPr>
              <w:t>home_club_</w:t>
            </w:r>
            <w:bookmarkStart w:id="22" w:name="OLE_LINK16"/>
            <w:bookmarkStart w:id="23" w:name="OLE_LINK17"/>
            <w:r>
              <w:rPr>
                <w:rFonts w:hint="eastAsia"/>
              </w:rPr>
              <w:t>goals</w:t>
            </w:r>
            <w:bookmarkEnd w:id="22"/>
            <w:bookmarkEnd w:id="23"/>
          </w:p>
        </w:tc>
        <w:tc>
          <w:tcPr>
            <w:tcW w:w="1151" w:type="dxa"/>
          </w:tcPr>
          <w:p w:rsidR="003F5312" w:rsidRDefault="003F5312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3F5312" w:rsidRDefault="003F5312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3F5312" w:rsidRDefault="008D6E0E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3F5312" w:rsidRDefault="003F5312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队得分</w:t>
            </w:r>
          </w:p>
        </w:tc>
      </w:tr>
      <w:tr w:rsidR="003F5312" w:rsidRPr="00EC2254" w:rsidTr="008D6E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3F5312" w:rsidRDefault="003F5312" w:rsidP="000C26F8">
            <w:pPr>
              <w:pStyle w:val="aa"/>
              <w:jc w:val="center"/>
            </w:pPr>
            <w:r>
              <w:rPr>
                <w:rFonts w:hint="eastAsia"/>
              </w:rPr>
              <w:t>away_club_</w:t>
            </w:r>
            <w:r w:rsidR="00F86043">
              <w:rPr>
                <w:rFonts w:hint="eastAsia"/>
              </w:rPr>
              <w:t xml:space="preserve"> </w:t>
            </w:r>
            <w:r w:rsidR="00F86043">
              <w:rPr>
                <w:rFonts w:hint="eastAsia"/>
              </w:rPr>
              <w:t>goals</w:t>
            </w:r>
          </w:p>
        </w:tc>
        <w:tc>
          <w:tcPr>
            <w:tcW w:w="1151" w:type="dxa"/>
          </w:tcPr>
          <w:p w:rsidR="003F5312" w:rsidRDefault="003F5312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3F5312" w:rsidRDefault="003F5312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3F5312" w:rsidRDefault="008D6E0E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3F5312" w:rsidRDefault="003F5312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客队得分</w:t>
            </w:r>
          </w:p>
        </w:tc>
      </w:tr>
      <w:tr w:rsidR="00277CC5" w:rsidRPr="00EC2254" w:rsidTr="008D6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277CC5" w:rsidRPr="008B4787" w:rsidRDefault="008D6E0E" w:rsidP="000C26F8">
            <w:pPr>
              <w:pStyle w:val="aa"/>
              <w:jc w:val="center"/>
            </w:pPr>
            <w:r>
              <w:rPr>
                <w:rFonts w:hint="eastAsia"/>
              </w:rPr>
              <w:t>home_club_players</w:t>
            </w:r>
          </w:p>
        </w:tc>
        <w:tc>
          <w:tcPr>
            <w:tcW w:w="1151" w:type="dxa"/>
          </w:tcPr>
          <w:p w:rsidR="00277CC5" w:rsidRDefault="008D6E0E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ext</w:t>
            </w:r>
          </w:p>
        </w:tc>
        <w:tc>
          <w:tcPr>
            <w:tcW w:w="865" w:type="dxa"/>
          </w:tcPr>
          <w:p w:rsidR="00277CC5" w:rsidRDefault="008D6E0E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  <w:tc>
          <w:tcPr>
            <w:tcW w:w="1014" w:type="dxa"/>
          </w:tcPr>
          <w:p w:rsidR="00277CC5" w:rsidRDefault="00277CC5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yes</w:t>
            </w:r>
          </w:p>
        </w:tc>
        <w:tc>
          <w:tcPr>
            <w:tcW w:w="3200" w:type="dxa"/>
          </w:tcPr>
          <w:p w:rsidR="00277CC5" w:rsidRDefault="008D6E0E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队球员</w:t>
            </w:r>
          </w:p>
        </w:tc>
      </w:tr>
      <w:tr w:rsidR="00277CC5" w:rsidRPr="00EC2254" w:rsidTr="008D6E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277CC5" w:rsidRDefault="008D6E0E" w:rsidP="000C26F8">
            <w:pPr>
              <w:pStyle w:val="aa"/>
              <w:jc w:val="center"/>
            </w:pPr>
            <w:r>
              <w:rPr>
                <w:rFonts w:hint="eastAsia"/>
              </w:rPr>
              <w:t>away_club_players</w:t>
            </w:r>
          </w:p>
        </w:tc>
        <w:tc>
          <w:tcPr>
            <w:tcW w:w="1151" w:type="dxa"/>
          </w:tcPr>
          <w:p w:rsidR="00277CC5" w:rsidRDefault="008D6E0E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text</w:t>
            </w:r>
          </w:p>
        </w:tc>
        <w:tc>
          <w:tcPr>
            <w:tcW w:w="865" w:type="dxa"/>
          </w:tcPr>
          <w:p w:rsidR="00277CC5" w:rsidRDefault="008D6E0E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  <w:tc>
          <w:tcPr>
            <w:tcW w:w="1014" w:type="dxa"/>
          </w:tcPr>
          <w:p w:rsidR="00277CC5" w:rsidRDefault="00277CC5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yes</w:t>
            </w:r>
          </w:p>
        </w:tc>
        <w:tc>
          <w:tcPr>
            <w:tcW w:w="3200" w:type="dxa"/>
          </w:tcPr>
          <w:p w:rsidR="00277CC5" w:rsidRDefault="008D6E0E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客队球员</w:t>
            </w:r>
          </w:p>
        </w:tc>
      </w:tr>
      <w:tr w:rsidR="00277CC5" w:rsidRPr="00EC2254" w:rsidTr="008D6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277CC5" w:rsidRDefault="008D6E0E" w:rsidP="000C26F8">
            <w:pPr>
              <w:pStyle w:val="aa"/>
              <w:jc w:val="center"/>
              <w:rPr>
                <w:rFonts w:hint="eastAsia"/>
              </w:rPr>
            </w:pPr>
            <w:r w:rsidRPr="008D6E0E">
              <w:t>confirmed</w:t>
            </w:r>
          </w:p>
        </w:tc>
        <w:tc>
          <w:tcPr>
            <w:tcW w:w="1151" w:type="dxa"/>
          </w:tcPr>
          <w:p w:rsidR="00277CC5" w:rsidRDefault="008D6E0E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boolean</w:t>
            </w:r>
          </w:p>
        </w:tc>
        <w:tc>
          <w:tcPr>
            <w:tcW w:w="865" w:type="dxa"/>
          </w:tcPr>
          <w:p w:rsidR="00277CC5" w:rsidRDefault="008D6E0E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014" w:type="dxa"/>
          </w:tcPr>
          <w:p w:rsidR="00277CC5" w:rsidRDefault="008D6E0E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277CC5" w:rsidRDefault="008D6E0E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否确认</w:t>
            </w:r>
          </w:p>
        </w:tc>
      </w:tr>
      <w:tr w:rsidR="00FB4FF7" w:rsidRPr="00EC2254" w:rsidTr="008D6E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B4FF7" w:rsidRDefault="00FB4FF7" w:rsidP="000C26F8">
            <w:pPr>
              <w:pStyle w:val="aa"/>
              <w:jc w:val="center"/>
            </w:pPr>
            <w:r>
              <w:rPr>
                <w:rFonts w:hint="eastAsia"/>
              </w:rPr>
              <w:t>created_at</w:t>
            </w:r>
          </w:p>
        </w:tc>
        <w:tc>
          <w:tcPr>
            <w:tcW w:w="1151" w:type="dxa"/>
          </w:tcPr>
          <w:p w:rsidR="00FB4FF7" w:rsidRDefault="00FB4FF7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865" w:type="dxa"/>
          </w:tcPr>
          <w:p w:rsidR="00FB4FF7" w:rsidRDefault="00FB4FF7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1014" w:type="dxa"/>
          </w:tcPr>
          <w:p w:rsidR="00FB4FF7" w:rsidRDefault="00FB4FF7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  <w:tc>
          <w:tcPr>
            <w:tcW w:w="3200" w:type="dxa"/>
          </w:tcPr>
          <w:p w:rsidR="00FB4FF7" w:rsidRDefault="00FB4FF7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创建时间</w:t>
            </w:r>
          </w:p>
        </w:tc>
      </w:tr>
      <w:tr w:rsidR="00FB4FF7" w:rsidRPr="00EC2254" w:rsidTr="008D6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B4FF7" w:rsidRDefault="00FB4FF7" w:rsidP="000C26F8">
            <w:pPr>
              <w:pStyle w:val="aa"/>
              <w:jc w:val="center"/>
            </w:pPr>
            <w:r>
              <w:rPr>
                <w:rFonts w:hint="eastAsia"/>
              </w:rPr>
              <w:t>updated_at</w:t>
            </w:r>
          </w:p>
        </w:tc>
        <w:tc>
          <w:tcPr>
            <w:tcW w:w="1151" w:type="dxa"/>
          </w:tcPr>
          <w:p w:rsidR="00FB4FF7" w:rsidRDefault="00FB4FF7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865" w:type="dxa"/>
          </w:tcPr>
          <w:p w:rsidR="00FB4FF7" w:rsidRDefault="00FB4FF7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1014" w:type="dxa"/>
          </w:tcPr>
          <w:p w:rsidR="00FB4FF7" w:rsidRDefault="00FB4FF7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  <w:tc>
          <w:tcPr>
            <w:tcW w:w="3200" w:type="dxa"/>
          </w:tcPr>
          <w:p w:rsidR="00FB4FF7" w:rsidRDefault="00FB4FF7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更新时间</w:t>
            </w:r>
          </w:p>
        </w:tc>
      </w:tr>
    </w:tbl>
    <w:p w:rsidR="00E40387" w:rsidRDefault="00E40387" w:rsidP="00BE364D">
      <w:pPr>
        <w:rPr>
          <w:rFonts w:hint="eastAsia"/>
        </w:rPr>
      </w:pPr>
    </w:p>
    <w:p w:rsidR="00E8200E" w:rsidRDefault="00E8200E" w:rsidP="00BE364D">
      <w:pPr>
        <w:pStyle w:val="3"/>
        <w:rPr>
          <w:rFonts w:hint="eastAsia"/>
        </w:rPr>
      </w:pPr>
      <w:r>
        <w:rPr>
          <w:rFonts w:hint="eastAsia"/>
        </w:rPr>
        <w:t>联赛</w:t>
      </w:r>
      <w:r w:rsidR="00A750AC">
        <w:rPr>
          <w:rFonts w:hint="eastAsia"/>
        </w:rPr>
        <w:t>球员</w:t>
      </w:r>
      <w:r>
        <w:rPr>
          <w:rFonts w:hint="eastAsia"/>
        </w:rPr>
        <w:t>表</w:t>
      </w:r>
      <w:r>
        <w:rPr>
          <w:rFonts w:hint="eastAsia"/>
        </w:rPr>
        <w:t>pesxp_league_</w:t>
      </w:r>
      <w:r w:rsidR="00AC5A6C">
        <w:rPr>
          <w:rFonts w:hint="eastAsia"/>
        </w:rPr>
        <w:t>players</w:t>
      </w:r>
    </w:p>
    <w:tbl>
      <w:tblPr>
        <w:tblStyle w:val="-5"/>
        <w:tblW w:w="8465" w:type="dxa"/>
        <w:tblLayout w:type="fixed"/>
        <w:tblLook w:val="04A0" w:firstRow="1" w:lastRow="0" w:firstColumn="1" w:lastColumn="0" w:noHBand="0" w:noVBand="1"/>
      </w:tblPr>
      <w:tblGrid>
        <w:gridCol w:w="1693"/>
        <w:gridCol w:w="1693"/>
        <w:gridCol w:w="865"/>
        <w:gridCol w:w="1014"/>
        <w:gridCol w:w="3200"/>
      </w:tblGrid>
      <w:tr w:rsidR="00E8200E" w:rsidRPr="00EC2254" w:rsidTr="000C26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E8200E" w:rsidRPr="00EC2254" w:rsidRDefault="00E8200E" w:rsidP="000C26F8">
            <w:pPr>
              <w:pStyle w:val="aa"/>
              <w:jc w:val="center"/>
            </w:pPr>
            <w:bookmarkStart w:id="24" w:name="OLE_LINK6"/>
            <w:bookmarkStart w:id="25" w:name="OLE_LINK7"/>
            <w:bookmarkStart w:id="26" w:name="OLE_LINK27"/>
            <w:r w:rsidRPr="00EC2254">
              <w:rPr>
                <w:rFonts w:hint="eastAsia"/>
              </w:rPr>
              <w:t>字段名</w:t>
            </w:r>
          </w:p>
        </w:tc>
        <w:tc>
          <w:tcPr>
            <w:tcW w:w="1693" w:type="dxa"/>
          </w:tcPr>
          <w:p w:rsidR="00E8200E" w:rsidRPr="00EC2254" w:rsidRDefault="00E8200E" w:rsidP="000C26F8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类型</w:t>
            </w:r>
          </w:p>
        </w:tc>
        <w:tc>
          <w:tcPr>
            <w:tcW w:w="865" w:type="dxa"/>
          </w:tcPr>
          <w:p w:rsidR="00E8200E" w:rsidRPr="00EC2254" w:rsidRDefault="00E8200E" w:rsidP="000C26F8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长度</w:t>
            </w:r>
          </w:p>
        </w:tc>
        <w:tc>
          <w:tcPr>
            <w:tcW w:w="1014" w:type="dxa"/>
          </w:tcPr>
          <w:p w:rsidR="00E8200E" w:rsidRPr="00EC2254" w:rsidRDefault="00E8200E" w:rsidP="000C26F8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空</w:t>
            </w:r>
          </w:p>
        </w:tc>
        <w:tc>
          <w:tcPr>
            <w:tcW w:w="3200" w:type="dxa"/>
          </w:tcPr>
          <w:p w:rsidR="00E8200E" w:rsidRPr="00EC2254" w:rsidRDefault="00E8200E" w:rsidP="000C26F8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备注</w:t>
            </w:r>
          </w:p>
        </w:tc>
      </w:tr>
      <w:tr w:rsidR="00E8200E" w:rsidRPr="00EC2254" w:rsidTr="000C26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E8200E" w:rsidRPr="00EC2254" w:rsidRDefault="00E8200E" w:rsidP="000C26F8">
            <w:pPr>
              <w:pStyle w:val="aa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93" w:type="dxa"/>
          </w:tcPr>
          <w:p w:rsidR="00E8200E" w:rsidRPr="00EC2254" w:rsidRDefault="00E8200E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E8200E" w:rsidRPr="00EC2254" w:rsidRDefault="00E8200E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E8200E" w:rsidRPr="00EC2254" w:rsidRDefault="00E8200E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E8200E" w:rsidRPr="00EC2254" w:rsidRDefault="00E8200E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_I</w:t>
            </w:r>
          </w:p>
        </w:tc>
      </w:tr>
      <w:tr w:rsidR="00E8200E" w:rsidRPr="00EC2254" w:rsidTr="000C26F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E8200E" w:rsidRDefault="00E8200E" w:rsidP="000C26F8">
            <w:pPr>
              <w:pStyle w:val="aa"/>
              <w:jc w:val="center"/>
            </w:pPr>
            <w:r>
              <w:rPr>
                <w:rFonts w:hint="eastAsia"/>
              </w:rPr>
              <w:t>league_id</w:t>
            </w:r>
          </w:p>
        </w:tc>
        <w:tc>
          <w:tcPr>
            <w:tcW w:w="1693" w:type="dxa"/>
          </w:tcPr>
          <w:p w:rsidR="00E8200E" w:rsidRDefault="00E8200E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E8200E" w:rsidRDefault="00E8200E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E8200E" w:rsidRDefault="00E8200E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E8200E" w:rsidRDefault="00E8200E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联赛</w:t>
            </w:r>
            <w:r>
              <w:rPr>
                <w:rFonts w:hint="eastAsia"/>
              </w:rPr>
              <w:t>id</w:t>
            </w:r>
          </w:p>
        </w:tc>
      </w:tr>
      <w:tr w:rsidR="00E8200E" w:rsidRPr="00EC2254" w:rsidTr="000C26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E8200E" w:rsidRDefault="00E8200E" w:rsidP="000C26F8">
            <w:pPr>
              <w:pStyle w:val="aa"/>
              <w:jc w:val="center"/>
            </w:pPr>
            <w:r>
              <w:rPr>
                <w:rFonts w:hint="eastAsia"/>
              </w:rPr>
              <w:t>club_id</w:t>
            </w:r>
          </w:p>
        </w:tc>
        <w:tc>
          <w:tcPr>
            <w:tcW w:w="1693" w:type="dxa"/>
          </w:tcPr>
          <w:p w:rsidR="00E8200E" w:rsidRDefault="00E8200E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igint</w:t>
            </w:r>
          </w:p>
        </w:tc>
        <w:tc>
          <w:tcPr>
            <w:tcW w:w="865" w:type="dxa"/>
          </w:tcPr>
          <w:p w:rsidR="00E8200E" w:rsidRDefault="00E8200E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1014" w:type="dxa"/>
          </w:tcPr>
          <w:p w:rsidR="00E8200E" w:rsidRDefault="00E8200E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E8200E" w:rsidRDefault="00E8200E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俱乐部</w:t>
            </w:r>
            <w:r>
              <w:rPr>
                <w:rFonts w:hint="eastAsia"/>
              </w:rPr>
              <w:t>id</w:t>
            </w:r>
          </w:p>
        </w:tc>
      </w:tr>
      <w:tr w:rsidR="00E8200E" w:rsidRPr="00EC2254" w:rsidTr="000C26F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E8200E" w:rsidRDefault="00AC5A6C" w:rsidP="000C26F8">
            <w:pPr>
              <w:pStyle w:val="aa"/>
              <w:jc w:val="center"/>
            </w:pPr>
            <w:r>
              <w:rPr>
                <w:rFonts w:hint="eastAsia"/>
              </w:rPr>
              <w:t>player_id</w:t>
            </w:r>
          </w:p>
        </w:tc>
        <w:tc>
          <w:tcPr>
            <w:tcW w:w="1693" w:type="dxa"/>
          </w:tcPr>
          <w:p w:rsidR="00E8200E" w:rsidRDefault="00AC5A6C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E8200E" w:rsidRDefault="00AC5A6C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E8200E" w:rsidRDefault="00AC5A6C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E8200E" w:rsidRDefault="00AC5A6C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球员</w:t>
            </w:r>
            <w:r>
              <w:rPr>
                <w:rFonts w:hint="eastAsia"/>
              </w:rPr>
              <w:t>id</w:t>
            </w:r>
          </w:p>
        </w:tc>
      </w:tr>
      <w:tr w:rsidR="00E8200E" w:rsidRPr="00EC2254" w:rsidTr="000C26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E8200E" w:rsidRDefault="007151D3" w:rsidP="000C26F8">
            <w:pPr>
              <w:pStyle w:val="aa"/>
              <w:jc w:val="center"/>
            </w:pPr>
            <w:r>
              <w:rPr>
                <w:rFonts w:hint="eastAsia"/>
              </w:rPr>
              <w:t>goals</w:t>
            </w:r>
          </w:p>
        </w:tc>
        <w:tc>
          <w:tcPr>
            <w:tcW w:w="1693" w:type="dxa"/>
          </w:tcPr>
          <w:p w:rsidR="00E8200E" w:rsidRDefault="007151D3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E8200E" w:rsidRDefault="007151D3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E8200E" w:rsidRDefault="007151D3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E8200E" w:rsidRDefault="007151D3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进球数</w:t>
            </w:r>
          </w:p>
        </w:tc>
      </w:tr>
      <w:tr w:rsidR="0096314C" w:rsidRPr="00EC2254" w:rsidTr="000C26F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96314C" w:rsidRDefault="007151D3" w:rsidP="000C26F8">
            <w:pPr>
              <w:pStyle w:val="aa"/>
              <w:jc w:val="center"/>
            </w:pPr>
            <w:r>
              <w:rPr>
                <w:rFonts w:hint="eastAsia"/>
              </w:rPr>
              <w:t>assists</w:t>
            </w:r>
          </w:p>
        </w:tc>
        <w:tc>
          <w:tcPr>
            <w:tcW w:w="1693" w:type="dxa"/>
          </w:tcPr>
          <w:p w:rsidR="0096314C" w:rsidRDefault="007151D3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96314C" w:rsidRDefault="007151D3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96314C" w:rsidRDefault="007151D3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96314C" w:rsidRDefault="007151D3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助攻数</w:t>
            </w:r>
          </w:p>
        </w:tc>
      </w:tr>
      <w:tr w:rsidR="007151D3" w:rsidRPr="00EC2254" w:rsidTr="000C26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7151D3" w:rsidRDefault="007151D3" w:rsidP="000C26F8">
            <w:pPr>
              <w:pStyle w:val="aa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yellow_cards</w:t>
            </w:r>
          </w:p>
        </w:tc>
        <w:tc>
          <w:tcPr>
            <w:tcW w:w="1693" w:type="dxa"/>
          </w:tcPr>
          <w:p w:rsidR="007151D3" w:rsidRDefault="007151D3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7151D3" w:rsidRDefault="007151D3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7151D3" w:rsidRDefault="007151D3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7151D3" w:rsidRDefault="007151D3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黄牌</w:t>
            </w:r>
            <w:r>
              <w:rPr>
                <w:rFonts w:hint="eastAsia"/>
              </w:rPr>
              <w:t>数</w:t>
            </w:r>
          </w:p>
        </w:tc>
      </w:tr>
      <w:tr w:rsidR="007151D3" w:rsidRPr="00EC2254" w:rsidTr="000C26F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7151D3" w:rsidRDefault="00C66744" w:rsidP="000C26F8">
            <w:pPr>
              <w:pStyle w:val="aa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red_cards</w:t>
            </w:r>
          </w:p>
        </w:tc>
        <w:tc>
          <w:tcPr>
            <w:tcW w:w="1693" w:type="dxa"/>
          </w:tcPr>
          <w:p w:rsidR="007151D3" w:rsidRDefault="00C66744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integer</w:t>
            </w:r>
          </w:p>
        </w:tc>
        <w:tc>
          <w:tcPr>
            <w:tcW w:w="865" w:type="dxa"/>
          </w:tcPr>
          <w:p w:rsidR="007151D3" w:rsidRDefault="00C66744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7151D3" w:rsidRDefault="00C66744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7151D3" w:rsidRDefault="00C66744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红牌数</w:t>
            </w:r>
          </w:p>
        </w:tc>
      </w:tr>
      <w:tr w:rsidR="00B0090D" w:rsidRPr="00EC2254" w:rsidTr="000C26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B0090D" w:rsidRDefault="00536AE7" w:rsidP="000C26F8">
            <w:pPr>
              <w:pStyle w:val="aa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extends</w:t>
            </w:r>
          </w:p>
        </w:tc>
        <w:tc>
          <w:tcPr>
            <w:tcW w:w="1693" w:type="dxa"/>
          </w:tcPr>
          <w:p w:rsidR="00B0090D" w:rsidRDefault="00536AE7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ext</w:t>
            </w:r>
          </w:p>
        </w:tc>
        <w:tc>
          <w:tcPr>
            <w:tcW w:w="865" w:type="dxa"/>
          </w:tcPr>
          <w:p w:rsidR="00B0090D" w:rsidRDefault="00536AE7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014" w:type="dxa"/>
          </w:tcPr>
          <w:p w:rsidR="00B0090D" w:rsidRDefault="00536AE7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yes</w:t>
            </w:r>
          </w:p>
        </w:tc>
        <w:tc>
          <w:tcPr>
            <w:tcW w:w="3200" w:type="dxa"/>
          </w:tcPr>
          <w:p w:rsidR="00B0090D" w:rsidRDefault="00536AE7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扩展属性</w:t>
            </w:r>
            <w:r w:rsidR="00656EF4">
              <w:rPr>
                <w:rFonts w:hint="eastAsia"/>
              </w:rPr>
              <w:t>，历史记录等</w:t>
            </w:r>
            <w:bookmarkStart w:id="27" w:name="_GoBack"/>
            <w:bookmarkEnd w:id="27"/>
          </w:p>
        </w:tc>
      </w:tr>
    </w:tbl>
    <w:bookmarkEnd w:id="24"/>
    <w:bookmarkEnd w:id="25"/>
    <w:bookmarkEnd w:id="26"/>
    <w:p w:rsidR="00E8200E" w:rsidRDefault="00847EFF" w:rsidP="00847EFF">
      <w:pPr>
        <w:pStyle w:val="2"/>
        <w:rPr>
          <w:rFonts w:hint="eastAsia"/>
        </w:rPr>
      </w:pPr>
      <w:r>
        <w:rPr>
          <w:rFonts w:hint="eastAsia"/>
        </w:rPr>
        <w:t>积分规则表</w:t>
      </w:r>
      <w:r w:rsidR="005232B5">
        <w:rPr>
          <w:rFonts w:hint="eastAsia"/>
        </w:rPr>
        <w:t>（待完善）</w:t>
      </w:r>
    </w:p>
    <w:tbl>
      <w:tblPr>
        <w:tblStyle w:val="-5"/>
        <w:tblW w:w="8465" w:type="dxa"/>
        <w:tblLayout w:type="fixed"/>
        <w:tblLook w:val="04A0" w:firstRow="1" w:lastRow="0" w:firstColumn="1" w:lastColumn="0" w:noHBand="0" w:noVBand="1"/>
      </w:tblPr>
      <w:tblGrid>
        <w:gridCol w:w="1693"/>
        <w:gridCol w:w="1693"/>
        <w:gridCol w:w="865"/>
        <w:gridCol w:w="1014"/>
        <w:gridCol w:w="3200"/>
      </w:tblGrid>
      <w:tr w:rsidR="001E5715" w:rsidRPr="00EC2254" w:rsidTr="000C26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1E5715" w:rsidRPr="00EC2254" w:rsidRDefault="001E5715" w:rsidP="000C26F8">
            <w:pPr>
              <w:pStyle w:val="aa"/>
              <w:jc w:val="center"/>
            </w:pPr>
            <w:r w:rsidRPr="00EC2254">
              <w:rPr>
                <w:rFonts w:hint="eastAsia"/>
              </w:rPr>
              <w:t>字段名</w:t>
            </w:r>
          </w:p>
        </w:tc>
        <w:tc>
          <w:tcPr>
            <w:tcW w:w="1693" w:type="dxa"/>
          </w:tcPr>
          <w:p w:rsidR="001E5715" w:rsidRPr="00EC2254" w:rsidRDefault="001E5715" w:rsidP="000C26F8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类型</w:t>
            </w:r>
          </w:p>
        </w:tc>
        <w:tc>
          <w:tcPr>
            <w:tcW w:w="865" w:type="dxa"/>
          </w:tcPr>
          <w:p w:rsidR="001E5715" w:rsidRPr="00EC2254" w:rsidRDefault="001E5715" w:rsidP="000C26F8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长度</w:t>
            </w:r>
          </w:p>
        </w:tc>
        <w:tc>
          <w:tcPr>
            <w:tcW w:w="1014" w:type="dxa"/>
          </w:tcPr>
          <w:p w:rsidR="001E5715" w:rsidRPr="00EC2254" w:rsidRDefault="001E5715" w:rsidP="000C26F8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空</w:t>
            </w:r>
          </w:p>
        </w:tc>
        <w:tc>
          <w:tcPr>
            <w:tcW w:w="3200" w:type="dxa"/>
          </w:tcPr>
          <w:p w:rsidR="001E5715" w:rsidRPr="00EC2254" w:rsidRDefault="001E5715" w:rsidP="000C26F8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C2254">
              <w:rPr>
                <w:rFonts w:hint="eastAsia"/>
              </w:rPr>
              <w:t>备注</w:t>
            </w:r>
          </w:p>
        </w:tc>
      </w:tr>
      <w:tr w:rsidR="001E5715" w:rsidRPr="00EC2254" w:rsidTr="000C26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1E5715" w:rsidRPr="00EC2254" w:rsidRDefault="001E5715" w:rsidP="000C26F8">
            <w:pPr>
              <w:pStyle w:val="aa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93" w:type="dxa"/>
          </w:tcPr>
          <w:p w:rsidR="001E5715" w:rsidRPr="00EC2254" w:rsidRDefault="001E5715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eger</w:t>
            </w:r>
          </w:p>
        </w:tc>
        <w:tc>
          <w:tcPr>
            <w:tcW w:w="865" w:type="dxa"/>
          </w:tcPr>
          <w:p w:rsidR="001E5715" w:rsidRPr="00EC2254" w:rsidRDefault="001E5715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1014" w:type="dxa"/>
          </w:tcPr>
          <w:p w:rsidR="001E5715" w:rsidRPr="00EC2254" w:rsidRDefault="001E5715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</w:t>
            </w:r>
          </w:p>
        </w:tc>
        <w:tc>
          <w:tcPr>
            <w:tcW w:w="3200" w:type="dxa"/>
          </w:tcPr>
          <w:p w:rsidR="001E5715" w:rsidRPr="00EC2254" w:rsidRDefault="001E5715" w:rsidP="000C26F8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_I</w:t>
            </w:r>
          </w:p>
        </w:tc>
      </w:tr>
      <w:tr w:rsidR="001E5715" w:rsidRPr="00EC2254" w:rsidTr="000C26F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1E5715" w:rsidRDefault="001E5715" w:rsidP="000C26F8">
            <w:pPr>
              <w:pStyle w:val="aa"/>
              <w:jc w:val="center"/>
            </w:pPr>
          </w:p>
        </w:tc>
        <w:tc>
          <w:tcPr>
            <w:tcW w:w="1693" w:type="dxa"/>
          </w:tcPr>
          <w:p w:rsidR="001E5715" w:rsidRDefault="001E5715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865" w:type="dxa"/>
          </w:tcPr>
          <w:p w:rsidR="001E5715" w:rsidRDefault="001E5715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014" w:type="dxa"/>
          </w:tcPr>
          <w:p w:rsidR="001E5715" w:rsidRDefault="001E5715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3200" w:type="dxa"/>
          </w:tcPr>
          <w:p w:rsidR="001E5715" w:rsidRDefault="001E5715" w:rsidP="000C26F8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847EFF" w:rsidRPr="00847EFF" w:rsidRDefault="00847EFF" w:rsidP="00847EFF"/>
    <w:p w:rsidR="003371C6" w:rsidRDefault="0059136F" w:rsidP="0059136F">
      <w:pPr>
        <w:pStyle w:val="1"/>
      </w:pPr>
      <w:r>
        <w:rPr>
          <w:rFonts w:hint="eastAsia"/>
        </w:rPr>
        <w:t>用户</w:t>
      </w:r>
      <w:r w:rsidR="00026E10">
        <w:rPr>
          <w:rFonts w:hint="eastAsia"/>
        </w:rPr>
        <w:t>模块</w:t>
      </w:r>
    </w:p>
    <w:p w:rsidR="00226C55" w:rsidRPr="00226C55" w:rsidRDefault="00226C55" w:rsidP="00226C55">
      <w:pPr>
        <w:pStyle w:val="1"/>
      </w:pPr>
      <w:r>
        <w:rPr>
          <w:rFonts w:hint="eastAsia"/>
        </w:rPr>
        <w:t>充值</w:t>
      </w:r>
      <w:r w:rsidR="00026E10">
        <w:rPr>
          <w:rFonts w:hint="eastAsia"/>
        </w:rPr>
        <w:t>模块</w:t>
      </w:r>
    </w:p>
    <w:p w:rsidR="0059136F" w:rsidRDefault="0059136F" w:rsidP="0059136F">
      <w:pPr>
        <w:pStyle w:val="1"/>
      </w:pPr>
      <w:r>
        <w:rPr>
          <w:rFonts w:hint="eastAsia"/>
        </w:rPr>
        <w:t>联赛</w:t>
      </w:r>
      <w:r w:rsidR="00026E10">
        <w:rPr>
          <w:rFonts w:hint="eastAsia"/>
        </w:rPr>
        <w:t>模块</w:t>
      </w:r>
    </w:p>
    <w:p w:rsidR="0059136F" w:rsidRDefault="0059136F" w:rsidP="0059136F">
      <w:pPr>
        <w:pStyle w:val="1"/>
      </w:pPr>
      <w:r>
        <w:rPr>
          <w:rFonts w:hint="eastAsia"/>
        </w:rPr>
        <w:t>积分</w:t>
      </w:r>
      <w:r w:rsidR="00026E10">
        <w:rPr>
          <w:rFonts w:hint="eastAsia"/>
        </w:rPr>
        <w:t>模块</w:t>
      </w:r>
    </w:p>
    <w:p w:rsidR="0059136F" w:rsidRDefault="0059136F" w:rsidP="0059136F">
      <w:pPr>
        <w:pStyle w:val="1"/>
      </w:pPr>
      <w:r>
        <w:rPr>
          <w:rFonts w:hint="eastAsia"/>
        </w:rPr>
        <w:t>球员</w:t>
      </w:r>
      <w:r w:rsidR="00026E10">
        <w:rPr>
          <w:rFonts w:hint="eastAsia"/>
        </w:rPr>
        <w:t>模块</w:t>
      </w:r>
    </w:p>
    <w:p w:rsidR="002A0DD6" w:rsidRPr="002A0DD6" w:rsidRDefault="0046724D" w:rsidP="0046724D">
      <w:pPr>
        <w:pStyle w:val="1"/>
      </w:pPr>
      <w:r>
        <w:rPr>
          <w:rFonts w:hint="eastAsia"/>
        </w:rPr>
        <w:t>荣誉</w:t>
      </w:r>
      <w:r w:rsidR="00026E10">
        <w:rPr>
          <w:rFonts w:hint="eastAsia"/>
        </w:rPr>
        <w:t>模块</w:t>
      </w:r>
    </w:p>
    <w:sectPr w:rsidR="002A0DD6" w:rsidRPr="002A0DD6" w:rsidSect="00226C55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pgNumType w:fmt="numberInDash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6135" w:rsidRDefault="00D76135" w:rsidP="00981335">
      <w:pPr>
        <w:spacing w:after="0" w:line="240" w:lineRule="auto"/>
      </w:pPr>
      <w:r>
        <w:separator/>
      </w:r>
    </w:p>
  </w:endnote>
  <w:endnote w:type="continuationSeparator" w:id="0">
    <w:p w:rsidR="00D76135" w:rsidRDefault="00D76135" w:rsidP="009813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6C55" w:rsidRDefault="00D76135" w:rsidP="00210430">
    <w:pPr>
      <w:pStyle w:val="a4"/>
      <w:jc w:val="center"/>
    </w:pPr>
    <w:sdt>
      <w:sdtPr>
        <w:rPr>
          <w:lang w:val="zh-CN"/>
        </w:rPr>
        <w:id w:val="-786968820"/>
        <w:docPartObj>
          <w:docPartGallery w:val="Page Numbers (Bottom of Page)"/>
          <w:docPartUnique/>
        </w:docPartObj>
      </w:sdtPr>
      <w:sdtEndPr>
        <w:rPr>
          <w:lang w:val="en-US"/>
        </w:rPr>
      </w:sdtEndPr>
      <w:sdtContent>
        <w:r w:rsidR="00210430">
          <w:rPr>
            <w:lang w:val="zh-CN"/>
          </w:rPr>
          <w:t>第</w:t>
        </w:r>
        <w:r w:rsidR="00210430">
          <w:rPr>
            <w:lang w:val="zh-CN"/>
          </w:rPr>
          <w:fldChar w:fldCharType="begin"/>
        </w:r>
        <w:r w:rsidR="00210430">
          <w:rPr>
            <w:lang w:val="zh-CN"/>
          </w:rPr>
          <w:instrText xml:space="preserve"> PAGE  \* Arabic  \* MERGEFORMAT </w:instrText>
        </w:r>
        <w:r w:rsidR="00210430">
          <w:rPr>
            <w:lang w:val="zh-CN"/>
          </w:rPr>
          <w:fldChar w:fldCharType="separate"/>
        </w:r>
        <w:r>
          <w:rPr>
            <w:noProof/>
            <w:lang w:val="zh-CN"/>
          </w:rPr>
          <w:t>1</w:t>
        </w:r>
        <w:r w:rsidR="00210430">
          <w:rPr>
            <w:lang w:val="zh-CN"/>
          </w:rPr>
          <w:fldChar w:fldCharType="end"/>
        </w:r>
      </w:sdtContent>
    </w:sdt>
    <w:r w:rsidR="00210430">
      <w:rPr>
        <w:lang w:val="zh-CN"/>
      </w:rPr>
      <w:t>页</w:t>
    </w:r>
    <w:r w:rsidR="00210430">
      <w:rPr>
        <w:rFonts w:hint="eastAsia"/>
        <w:lang w:val="zh-CN"/>
      </w:rPr>
      <w:t>，共</w:t>
    </w:r>
    <w:r w:rsidR="00210430">
      <w:rPr>
        <w:lang w:val="zh-CN"/>
      </w:rPr>
      <w:fldChar w:fldCharType="begin"/>
    </w:r>
    <w:r w:rsidR="00210430">
      <w:rPr>
        <w:lang w:val="zh-CN"/>
      </w:rPr>
      <w:instrText xml:space="preserve"> NUMPAGES   \* MERGEFORMAT </w:instrText>
    </w:r>
    <w:r w:rsidR="00210430">
      <w:rPr>
        <w:lang w:val="zh-CN"/>
      </w:rPr>
      <w:fldChar w:fldCharType="separate"/>
    </w:r>
    <w:r>
      <w:rPr>
        <w:noProof/>
        <w:lang w:val="zh-CN"/>
      </w:rPr>
      <w:t>1</w:t>
    </w:r>
    <w:r w:rsidR="00210430">
      <w:rPr>
        <w:lang w:val="zh-CN"/>
      </w:rPr>
      <w:fldChar w:fldCharType="end"/>
    </w:r>
    <w:r w:rsidR="00210430">
      <w:rPr>
        <w:rFonts w:hint="eastAsia"/>
        <w:lang w:val="zh-CN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6135" w:rsidRDefault="00D76135" w:rsidP="00981335">
      <w:pPr>
        <w:spacing w:after="0" w:line="240" w:lineRule="auto"/>
      </w:pPr>
      <w:r>
        <w:separator/>
      </w:r>
    </w:p>
  </w:footnote>
  <w:footnote w:type="continuationSeparator" w:id="0">
    <w:p w:rsidR="00D76135" w:rsidRDefault="00D76135" w:rsidP="009813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6C55" w:rsidRDefault="00226C55">
    <w:pPr>
      <w:pStyle w:val="a3"/>
    </w:pPr>
    <w:r>
      <w:rPr>
        <w:rFonts w:hint="eastAsia"/>
      </w:rPr>
      <w:t>pesxp</w:t>
    </w:r>
    <w:r>
      <w:rPr>
        <w:rFonts w:hint="eastAsia"/>
      </w:rPr>
      <w:t>大师联盟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F4463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32082373"/>
    <w:multiLevelType w:val="hybridMultilevel"/>
    <w:tmpl w:val="5D8085CE"/>
    <w:lvl w:ilvl="0" w:tplc="89D2E0EC">
      <w:start w:val="1"/>
      <w:numFmt w:val="decimal"/>
      <w:lvlText w:val="%1.1.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AF62E4E"/>
    <w:multiLevelType w:val="hybridMultilevel"/>
    <w:tmpl w:val="3BCA3FBC"/>
    <w:lvl w:ilvl="0" w:tplc="639E4318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DB13C2B"/>
    <w:multiLevelType w:val="hybridMultilevel"/>
    <w:tmpl w:val="DC2051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3406000"/>
    <w:multiLevelType w:val="hybridMultilevel"/>
    <w:tmpl w:val="28FEFE7E"/>
    <w:lvl w:ilvl="0" w:tplc="12488FE8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A976514"/>
    <w:multiLevelType w:val="hybridMultilevel"/>
    <w:tmpl w:val="0E4A80E8"/>
    <w:lvl w:ilvl="0" w:tplc="6CA2F98A">
      <w:start w:val="1"/>
      <w:numFmt w:val="decimal"/>
      <w:lvlText w:val="%1.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4F27"/>
    <w:rsid w:val="00026E10"/>
    <w:rsid w:val="00031A0A"/>
    <w:rsid w:val="00045AF2"/>
    <w:rsid w:val="000677A1"/>
    <w:rsid w:val="00071220"/>
    <w:rsid w:val="00074658"/>
    <w:rsid w:val="000B1389"/>
    <w:rsid w:val="000D1B28"/>
    <w:rsid w:val="000D6E70"/>
    <w:rsid w:val="00140D20"/>
    <w:rsid w:val="001679F2"/>
    <w:rsid w:val="0018248F"/>
    <w:rsid w:val="001864D1"/>
    <w:rsid w:val="0019725E"/>
    <w:rsid w:val="001A6AF0"/>
    <w:rsid w:val="001C02A4"/>
    <w:rsid w:val="001D7DF4"/>
    <w:rsid w:val="001E5715"/>
    <w:rsid w:val="00204034"/>
    <w:rsid w:val="00210430"/>
    <w:rsid w:val="002201DF"/>
    <w:rsid w:val="00226C55"/>
    <w:rsid w:val="00227DCD"/>
    <w:rsid w:val="002311B3"/>
    <w:rsid w:val="00264660"/>
    <w:rsid w:val="00265C3B"/>
    <w:rsid w:val="00277CC5"/>
    <w:rsid w:val="00282394"/>
    <w:rsid w:val="002A0DD6"/>
    <w:rsid w:val="002A555D"/>
    <w:rsid w:val="002E24F9"/>
    <w:rsid w:val="002E5F8B"/>
    <w:rsid w:val="002E7946"/>
    <w:rsid w:val="00300BE3"/>
    <w:rsid w:val="003371C6"/>
    <w:rsid w:val="00344FA2"/>
    <w:rsid w:val="003918FC"/>
    <w:rsid w:val="00395659"/>
    <w:rsid w:val="003D0BB8"/>
    <w:rsid w:val="003D1683"/>
    <w:rsid w:val="003E4DA2"/>
    <w:rsid w:val="003E7419"/>
    <w:rsid w:val="003F5312"/>
    <w:rsid w:val="00402CA9"/>
    <w:rsid w:val="00415B65"/>
    <w:rsid w:val="00417898"/>
    <w:rsid w:val="00430C00"/>
    <w:rsid w:val="0046724D"/>
    <w:rsid w:val="004A7B42"/>
    <w:rsid w:val="004B6B9A"/>
    <w:rsid w:val="004D3413"/>
    <w:rsid w:val="004F58A5"/>
    <w:rsid w:val="0052081F"/>
    <w:rsid w:val="00521606"/>
    <w:rsid w:val="005232B5"/>
    <w:rsid w:val="0053321C"/>
    <w:rsid w:val="00536AE7"/>
    <w:rsid w:val="00544B71"/>
    <w:rsid w:val="00583FC4"/>
    <w:rsid w:val="00584251"/>
    <w:rsid w:val="0059136F"/>
    <w:rsid w:val="005A50AD"/>
    <w:rsid w:val="005C1E0D"/>
    <w:rsid w:val="005C471B"/>
    <w:rsid w:val="005D121B"/>
    <w:rsid w:val="005E0898"/>
    <w:rsid w:val="00623449"/>
    <w:rsid w:val="00631D79"/>
    <w:rsid w:val="006428BE"/>
    <w:rsid w:val="00656EF4"/>
    <w:rsid w:val="006574D4"/>
    <w:rsid w:val="00671CD0"/>
    <w:rsid w:val="006A38DA"/>
    <w:rsid w:val="006A5C41"/>
    <w:rsid w:val="006C04B8"/>
    <w:rsid w:val="006E3A71"/>
    <w:rsid w:val="00713DB4"/>
    <w:rsid w:val="007151D3"/>
    <w:rsid w:val="007479A0"/>
    <w:rsid w:val="0075268D"/>
    <w:rsid w:val="00772AFD"/>
    <w:rsid w:val="007759B7"/>
    <w:rsid w:val="007A49A1"/>
    <w:rsid w:val="007D3D4F"/>
    <w:rsid w:val="007D5A28"/>
    <w:rsid w:val="007E28EF"/>
    <w:rsid w:val="00847EFF"/>
    <w:rsid w:val="008503DD"/>
    <w:rsid w:val="00851CAD"/>
    <w:rsid w:val="0086496E"/>
    <w:rsid w:val="008B447B"/>
    <w:rsid w:val="008B4787"/>
    <w:rsid w:val="008B5622"/>
    <w:rsid w:val="008B68D7"/>
    <w:rsid w:val="008D6E0E"/>
    <w:rsid w:val="009125C0"/>
    <w:rsid w:val="00927403"/>
    <w:rsid w:val="00947E3A"/>
    <w:rsid w:val="0096313A"/>
    <w:rsid w:val="0096314C"/>
    <w:rsid w:val="00974DD3"/>
    <w:rsid w:val="00981335"/>
    <w:rsid w:val="00982516"/>
    <w:rsid w:val="0099362E"/>
    <w:rsid w:val="009C697A"/>
    <w:rsid w:val="009C7AE2"/>
    <w:rsid w:val="009D2ED2"/>
    <w:rsid w:val="009D4F27"/>
    <w:rsid w:val="009E47A4"/>
    <w:rsid w:val="009E4EA3"/>
    <w:rsid w:val="009E603B"/>
    <w:rsid w:val="009F193E"/>
    <w:rsid w:val="00A05B4E"/>
    <w:rsid w:val="00A315B1"/>
    <w:rsid w:val="00A33F7C"/>
    <w:rsid w:val="00A34331"/>
    <w:rsid w:val="00A40DB3"/>
    <w:rsid w:val="00A4220F"/>
    <w:rsid w:val="00A5051E"/>
    <w:rsid w:val="00A53E84"/>
    <w:rsid w:val="00A67F6C"/>
    <w:rsid w:val="00A750AC"/>
    <w:rsid w:val="00A75E47"/>
    <w:rsid w:val="00A964CC"/>
    <w:rsid w:val="00AC5A6C"/>
    <w:rsid w:val="00AC7E41"/>
    <w:rsid w:val="00AD5859"/>
    <w:rsid w:val="00AE79C0"/>
    <w:rsid w:val="00B0090D"/>
    <w:rsid w:val="00B10DEC"/>
    <w:rsid w:val="00B11C63"/>
    <w:rsid w:val="00B312A8"/>
    <w:rsid w:val="00B40210"/>
    <w:rsid w:val="00B41F1E"/>
    <w:rsid w:val="00B53E7D"/>
    <w:rsid w:val="00BC10DC"/>
    <w:rsid w:val="00BC262E"/>
    <w:rsid w:val="00BE364D"/>
    <w:rsid w:val="00BE4E48"/>
    <w:rsid w:val="00C07FA7"/>
    <w:rsid w:val="00C10BB5"/>
    <w:rsid w:val="00C32A1C"/>
    <w:rsid w:val="00C37337"/>
    <w:rsid w:val="00C54DBA"/>
    <w:rsid w:val="00C56AE6"/>
    <w:rsid w:val="00C60E5C"/>
    <w:rsid w:val="00C66744"/>
    <w:rsid w:val="00C7778E"/>
    <w:rsid w:val="00C81F09"/>
    <w:rsid w:val="00C92E0C"/>
    <w:rsid w:val="00C9590A"/>
    <w:rsid w:val="00CA5AB2"/>
    <w:rsid w:val="00CA6A0D"/>
    <w:rsid w:val="00CC4411"/>
    <w:rsid w:val="00CD79F6"/>
    <w:rsid w:val="00D0301E"/>
    <w:rsid w:val="00D06010"/>
    <w:rsid w:val="00D251ED"/>
    <w:rsid w:val="00D25528"/>
    <w:rsid w:val="00D25E70"/>
    <w:rsid w:val="00D30B58"/>
    <w:rsid w:val="00D3243B"/>
    <w:rsid w:val="00D562DB"/>
    <w:rsid w:val="00D76135"/>
    <w:rsid w:val="00D85974"/>
    <w:rsid w:val="00D877CC"/>
    <w:rsid w:val="00D9361C"/>
    <w:rsid w:val="00D9498B"/>
    <w:rsid w:val="00DC6AB0"/>
    <w:rsid w:val="00DD1D62"/>
    <w:rsid w:val="00DE4B62"/>
    <w:rsid w:val="00DF733B"/>
    <w:rsid w:val="00E01E4F"/>
    <w:rsid w:val="00E130EB"/>
    <w:rsid w:val="00E20A92"/>
    <w:rsid w:val="00E35376"/>
    <w:rsid w:val="00E40387"/>
    <w:rsid w:val="00E40463"/>
    <w:rsid w:val="00E473BB"/>
    <w:rsid w:val="00E550FF"/>
    <w:rsid w:val="00E64F16"/>
    <w:rsid w:val="00E67F1B"/>
    <w:rsid w:val="00E735E9"/>
    <w:rsid w:val="00E8200E"/>
    <w:rsid w:val="00E875E3"/>
    <w:rsid w:val="00E90892"/>
    <w:rsid w:val="00EC2254"/>
    <w:rsid w:val="00EC5F36"/>
    <w:rsid w:val="00ED03A3"/>
    <w:rsid w:val="00ED30CB"/>
    <w:rsid w:val="00EF6CBE"/>
    <w:rsid w:val="00F22AFE"/>
    <w:rsid w:val="00F3346A"/>
    <w:rsid w:val="00F4790C"/>
    <w:rsid w:val="00F72E36"/>
    <w:rsid w:val="00F86043"/>
    <w:rsid w:val="00FA302E"/>
    <w:rsid w:val="00FA6AA7"/>
    <w:rsid w:val="00FB3D08"/>
    <w:rsid w:val="00FB4FF7"/>
    <w:rsid w:val="00FD7D20"/>
    <w:rsid w:val="00FE39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624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4B71"/>
    <w:pPr>
      <w:spacing w:after="200" w:line="300" w:lineRule="auto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3371C6"/>
    <w:pPr>
      <w:keepNext/>
      <w:keepLines/>
      <w:numPr>
        <w:numId w:val="6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71C6"/>
    <w:pPr>
      <w:keepNext/>
      <w:keepLines/>
      <w:numPr>
        <w:ilvl w:val="1"/>
        <w:numId w:val="6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3371C6"/>
    <w:pPr>
      <w:keepNext/>
      <w:keepLines/>
      <w:numPr>
        <w:ilvl w:val="2"/>
        <w:numId w:val="6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3371C6"/>
    <w:pPr>
      <w:keepNext/>
      <w:keepLines/>
      <w:numPr>
        <w:ilvl w:val="3"/>
        <w:numId w:val="6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81335"/>
    <w:pPr>
      <w:keepNext/>
      <w:keepLines/>
      <w:numPr>
        <w:ilvl w:val="4"/>
        <w:numId w:val="6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81335"/>
    <w:pPr>
      <w:keepNext/>
      <w:keepLines/>
      <w:numPr>
        <w:ilvl w:val="5"/>
        <w:numId w:val="6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81335"/>
    <w:pPr>
      <w:keepNext/>
      <w:keepLines/>
      <w:numPr>
        <w:ilvl w:val="6"/>
        <w:numId w:val="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81335"/>
    <w:pPr>
      <w:keepNext/>
      <w:keepLines/>
      <w:numPr>
        <w:ilvl w:val="7"/>
        <w:numId w:val="6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81335"/>
    <w:pPr>
      <w:keepNext/>
      <w:keepLines/>
      <w:numPr>
        <w:ilvl w:val="8"/>
        <w:numId w:val="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813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8133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8133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81335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0D6E70"/>
    <w:pP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5"/>
    <w:uiPriority w:val="10"/>
    <w:rsid w:val="000D6E7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98251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371C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98251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98251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981335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981335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98133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981335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98133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98133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Subtitle"/>
    <w:basedOn w:val="a"/>
    <w:next w:val="a"/>
    <w:link w:val="Char2"/>
    <w:uiPriority w:val="11"/>
    <w:qFormat/>
    <w:rsid w:val="0098133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Char2">
    <w:name w:val="副标题 Char"/>
    <w:basedOn w:val="a0"/>
    <w:link w:val="a7"/>
    <w:uiPriority w:val="11"/>
    <w:rsid w:val="0098133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981335"/>
    <w:rPr>
      <w:b/>
      <w:bCs/>
    </w:rPr>
  </w:style>
  <w:style w:type="character" w:styleId="a9">
    <w:name w:val="Emphasis"/>
    <w:basedOn w:val="a0"/>
    <w:uiPriority w:val="20"/>
    <w:qFormat/>
    <w:rsid w:val="00981335"/>
    <w:rPr>
      <w:i/>
      <w:iCs/>
    </w:rPr>
  </w:style>
  <w:style w:type="paragraph" w:styleId="aa">
    <w:name w:val="No Spacing"/>
    <w:uiPriority w:val="1"/>
    <w:qFormat/>
    <w:rsid w:val="00981335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981335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981335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981335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981335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981335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981335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981335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981335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981335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981335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981335"/>
    <w:pPr>
      <w:outlineLvl w:val="9"/>
    </w:pPr>
  </w:style>
  <w:style w:type="table" w:customStyle="1" w:styleId="20">
    <w:name w:val="日历 2"/>
    <w:basedOn w:val="a1"/>
    <w:uiPriority w:val="99"/>
    <w:qFormat/>
    <w:rsid w:val="000D6E70"/>
    <w:pPr>
      <w:spacing w:after="0" w:line="240" w:lineRule="auto"/>
      <w:jc w:val="center"/>
    </w:pPr>
    <w:rPr>
      <w:sz w:val="28"/>
    </w:rPr>
    <w:tblPr>
      <w:tblInd w:w="0" w:type="dxa"/>
      <w:tblBorders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/>
        <w:b w:val="0"/>
        <w:i w:val="0"/>
        <w:caps/>
        <w:smallCaps w:val="0"/>
        <w:color w:val="4F81BD" w:themeColor="accent1"/>
        <w:spacing w:val="20"/>
        <w:sz w:val="32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DecimalAligned">
    <w:name w:val="Decimal Aligned"/>
    <w:basedOn w:val="a"/>
    <w:uiPriority w:val="40"/>
    <w:qFormat/>
    <w:rsid w:val="000D6E70"/>
    <w:pPr>
      <w:tabs>
        <w:tab w:val="decimal" w:pos="360"/>
      </w:tabs>
      <w:spacing w:line="276" w:lineRule="auto"/>
    </w:pPr>
    <w:rPr>
      <w:rFonts w:eastAsiaTheme="minorHAnsi"/>
    </w:rPr>
  </w:style>
  <w:style w:type="paragraph" w:styleId="af3">
    <w:name w:val="footnote text"/>
    <w:basedOn w:val="a"/>
    <w:link w:val="Char5"/>
    <w:uiPriority w:val="99"/>
    <w:unhideWhenUsed/>
    <w:rsid w:val="000D6E70"/>
    <w:pPr>
      <w:spacing w:after="0" w:line="240" w:lineRule="auto"/>
    </w:pPr>
    <w:rPr>
      <w:sz w:val="20"/>
      <w:szCs w:val="20"/>
    </w:rPr>
  </w:style>
  <w:style w:type="character" w:customStyle="1" w:styleId="Char5">
    <w:name w:val="脚注文本 Char"/>
    <w:basedOn w:val="a0"/>
    <w:link w:val="af3"/>
    <w:uiPriority w:val="99"/>
    <w:rsid w:val="000D6E70"/>
    <w:rPr>
      <w:sz w:val="20"/>
      <w:szCs w:val="20"/>
    </w:rPr>
  </w:style>
  <w:style w:type="table" w:styleId="-1">
    <w:name w:val="Light Shading Accent 1"/>
    <w:basedOn w:val="a1"/>
    <w:uiPriority w:val="60"/>
    <w:rsid w:val="000D6E70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  <w:color w:val="365F91" w:themeColor="accent1" w:themeShade="BF"/>
      </w:rPr>
    </w:tblStylePr>
    <w:tblStylePr w:type="lastCol">
      <w:rPr>
        <w:b/>
        <w:bCs/>
        <w:color w:val="365F91" w:themeColor="accent1" w:themeShade="BF"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3">
    <w:name w:val="Light List Accent 3"/>
    <w:basedOn w:val="a1"/>
    <w:uiPriority w:val="61"/>
    <w:rsid w:val="00E20A9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af4">
    <w:name w:val="Table Grid"/>
    <w:basedOn w:val="a1"/>
    <w:uiPriority w:val="59"/>
    <w:rsid w:val="00E20A9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"/>
    <w:link w:val="Char6"/>
    <w:uiPriority w:val="99"/>
    <w:semiHidden/>
    <w:unhideWhenUsed/>
    <w:rsid w:val="00226C55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5"/>
    <w:uiPriority w:val="99"/>
    <w:semiHidden/>
    <w:rsid w:val="00226C55"/>
    <w:rPr>
      <w:sz w:val="18"/>
      <w:szCs w:val="18"/>
    </w:rPr>
  </w:style>
  <w:style w:type="table" w:styleId="-5">
    <w:name w:val="Light Grid Accent 5"/>
    <w:basedOn w:val="a1"/>
    <w:uiPriority w:val="62"/>
    <w:rsid w:val="00EC225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624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4B71"/>
    <w:pPr>
      <w:spacing w:after="200" w:line="300" w:lineRule="auto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3371C6"/>
    <w:pPr>
      <w:keepNext/>
      <w:keepLines/>
      <w:numPr>
        <w:numId w:val="6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71C6"/>
    <w:pPr>
      <w:keepNext/>
      <w:keepLines/>
      <w:numPr>
        <w:ilvl w:val="1"/>
        <w:numId w:val="6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3371C6"/>
    <w:pPr>
      <w:keepNext/>
      <w:keepLines/>
      <w:numPr>
        <w:ilvl w:val="2"/>
        <w:numId w:val="6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3371C6"/>
    <w:pPr>
      <w:keepNext/>
      <w:keepLines/>
      <w:numPr>
        <w:ilvl w:val="3"/>
        <w:numId w:val="6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81335"/>
    <w:pPr>
      <w:keepNext/>
      <w:keepLines/>
      <w:numPr>
        <w:ilvl w:val="4"/>
        <w:numId w:val="6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81335"/>
    <w:pPr>
      <w:keepNext/>
      <w:keepLines/>
      <w:numPr>
        <w:ilvl w:val="5"/>
        <w:numId w:val="6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81335"/>
    <w:pPr>
      <w:keepNext/>
      <w:keepLines/>
      <w:numPr>
        <w:ilvl w:val="6"/>
        <w:numId w:val="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81335"/>
    <w:pPr>
      <w:keepNext/>
      <w:keepLines/>
      <w:numPr>
        <w:ilvl w:val="7"/>
        <w:numId w:val="6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81335"/>
    <w:pPr>
      <w:keepNext/>
      <w:keepLines/>
      <w:numPr>
        <w:ilvl w:val="8"/>
        <w:numId w:val="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813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8133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8133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81335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0D6E70"/>
    <w:pP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5"/>
    <w:uiPriority w:val="10"/>
    <w:rsid w:val="000D6E7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98251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371C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98251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98251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981335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981335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98133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981335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98133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98133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Subtitle"/>
    <w:basedOn w:val="a"/>
    <w:next w:val="a"/>
    <w:link w:val="Char2"/>
    <w:uiPriority w:val="11"/>
    <w:qFormat/>
    <w:rsid w:val="0098133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Char2">
    <w:name w:val="副标题 Char"/>
    <w:basedOn w:val="a0"/>
    <w:link w:val="a7"/>
    <w:uiPriority w:val="11"/>
    <w:rsid w:val="0098133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981335"/>
    <w:rPr>
      <w:b/>
      <w:bCs/>
    </w:rPr>
  </w:style>
  <w:style w:type="character" w:styleId="a9">
    <w:name w:val="Emphasis"/>
    <w:basedOn w:val="a0"/>
    <w:uiPriority w:val="20"/>
    <w:qFormat/>
    <w:rsid w:val="00981335"/>
    <w:rPr>
      <w:i/>
      <w:iCs/>
    </w:rPr>
  </w:style>
  <w:style w:type="paragraph" w:styleId="aa">
    <w:name w:val="No Spacing"/>
    <w:uiPriority w:val="1"/>
    <w:qFormat/>
    <w:rsid w:val="00981335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981335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981335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981335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981335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981335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981335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981335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981335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981335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981335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981335"/>
    <w:pPr>
      <w:outlineLvl w:val="9"/>
    </w:pPr>
  </w:style>
  <w:style w:type="table" w:customStyle="1" w:styleId="20">
    <w:name w:val="日历 2"/>
    <w:basedOn w:val="a1"/>
    <w:uiPriority w:val="99"/>
    <w:qFormat/>
    <w:rsid w:val="000D6E70"/>
    <w:pPr>
      <w:spacing w:after="0" w:line="240" w:lineRule="auto"/>
      <w:jc w:val="center"/>
    </w:pPr>
    <w:rPr>
      <w:sz w:val="28"/>
    </w:rPr>
    <w:tblPr>
      <w:tblInd w:w="0" w:type="dxa"/>
      <w:tblBorders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/>
        <w:b w:val="0"/>
        <w:i w:val="0"/>
        <w:caps/>
        <w:smallCaps w:val="0"/>
        <w:color w:val="4F81BD" w:themeColor="accent1"/>
        <w:spacing w:val="20"/>
        <w:sz w:val="32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DecimalAligned">
    <w:name w:val="Decimal Aligned"/>
    <w:basedOn w:val="a"/>
    <w:uiPriority w:val="40"/>
    <w:qFormat/>
    <w:rsid w:val="000D6E70"/>
    <w:pPr>
      <w:tabs>
        <w:tab w:val="decimal" w:pos="360"/>
      </w:tabs>
      <w:spacing w:line="276" w:lineRule="auto"/>
    </w:pPr>
    <w:rPr>
      <w:rFonts w:eastAsiaTheme="minorHAnsi"/>
    </w:rPr>
  </w:style>
  <w:style w:type="paragraph" w:styleId="af3">
    <w:name w:val="footnote text"/>
    <w:basedOn w:val="a"/>
    <w:link w:val="Char5"/>
    <w:uiPriority w:val="99"/>
    <w:unhideWhenUsed/>
    <w:rsid w:val="000D6E70"/>
    <w:pPr>
      <w:spacing w:after="0" w:line="240" w:lineRule="auto"/>
    </w:pPr>
    <w:rPr>
      <w:sz w:val="20"/>
      <w:szCs w:val="20"/>
    </w:rPr>
  </w:style>
  <w:style w:type="character" w:customStyle="1" w:styleId="Char5">
    <w:name w:val="脚注文本 Char"/>
    <w:basedOn w:val="a0"/>
    <w:link w:val="af3"/>
    <w:uiPriority w:val="99"/>
    <w:rsid w:val="000D6E70"/>
    <w:rPr>
      <w:sz w:val="20"/>
      <w:szCs w:val="20"/>
    </w:rPr>
  </w:style>
  <w:style w:type="table" w:styleId="-1">
    <w:name w:val="Light Shading Accent 1"/>
    <w:basedOn w:val="a1"/>
    <w:uiPriority w:val="60"/>
    <w:rsid w:val="000D6E70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  <w:color w:val="365F91" w:themeColor="accent1" w:themeShade="BF"/>
      </w:rPr>
    </w:tblStylePr>
    <w:tblStylePr w:type="lastCol">
      <w:rPr>
        <w:b/>
        <w:bCs/>
        <w:color w:val="365F91" w:themeColor="accent1" w:themeShade="BF"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3">
    <w:name w:val="Light List Accent 3"/>
    <w:basedOn w:val="a1"/>
    <w:uiPriority w:val="61"/>
    <w:rsid w:val="00E20A9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af4">
    <w:name w:val="Table Grid"/>
    <w:basedOn w:val="a1"/>
    <w:uiPriority w:val="59"/>
    <w:rsid w:val="00E20A9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"/>
    <w:link w:val="Char6"/>
    <w:uiPriority w:val="99"/>
    <w:semiHidden/>
    <w:unhideWhenUsed/>
    <w:rsid w:val="00226C55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5"/>
    <w:uiPriority w:val="99"/>
    <w:semiHidden/>
    <w:rsid w:val="00226C55"/>
    <w:rPr>
      <w:sz w:val="18"/>
      <w:szCs w:val="18"/>
    </w:rPr>
  </w:style>
  <w:style w:type="table" w:styleId="-5">
    <w:name w:val="Light Grid Accent 5"/>
    <w:basedOn w:val="a1"/>
    <w:uiPriority w:val="62"/>
    <w:rsid w:val="00EC225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552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file:///D:\Users\jimmy\Documents\&#25991;&#26723;\pesxp&#31995;&#32479;&#27969;&#31243;&#22270;.vsd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D8AE6E-FAFE-49E9-9624-F8B3926666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</TotalTime>
  <Pages>8</Pages>
  <Words>664</Words>
  <Characters>3785</Characters>
  <Application>Microsoft Office Word</Application>
  <DocSecurity>0</DocSecurity>
  <Lines>31</Lines>
  <Paragraphs>8</Paragraphs>
  <ScaleCrop>false</ScaleCrop>
  <Company/>
  <LinksUpToDate>false</LinksUpToDate>
  <CharactersWithSpaces>44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sxp大师联赛设计文档</dc:title>
  <dc:subject/>
  <dc:creator>jimmy</dc:creator>
  <cp:keywords/>
  <dc:description/>
  <cp:lastModifiedBy>jimmy</cp:lastModifiedBy>
  <cp:revision>185</cp:revision>
  <dcterms:created xsi:type="dcterms:W3CDTF">2012-07-19T15:12:00Z</dcterms:created>
  <dcterms:modified xsi:type="dcterms:W3CDTF">2012-07-26T14:52:00Z</dcterms:modified>
</cp:coreProperties>
</file>